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D76BF" w:rsidRPr="00CC06AF" w:rsidRDefault="007D76BF" w:rsidP="00C127A6">
      <w:pPr>
        <w:jc w:val="center"/>
        <w:rPr>
          <w:b/>
          <w:sz w:val="32"/>
          <w:szCs w:val="32"/>
        </w:rPr>
      </w:pPr>
      <w:r w:rsidRPr="00CC06AF">
        <w:rPr>
          <w:b/>
          <w:sz w:val="32"/>
          <w:szCs w:val="32"/>
        </w:rPr>
        <w:t xml:space="preserve">Matematika </w:t>
      </w:r>
      <w:r w:rsidR="005721EF">
        <w:rPr>
          <w:b/>
          <w:sz w:val="32"/>
          <w:szCs w:val="32"/>
        </w:rPr>
        <w:t>7</w:t>
      </w:r>
      <w:r w:rsidRPr="00CC06AF">
        <w:rPr>
          <w:b/>
          <w:sz w:val="32"/>
          <w:szCs w:val="32"/>
        </w:rPr>
        <w:t>.</w:t>
      </w:r>
      <w:r w:rsidR="00A14BB4">
        <w:rPr>
          <w:b/>
          <w:sz w:val="32"/>
          <w:szCs w:val="32"/>
        </w:rPr>
        <w:t xml:space="preserve"> </w:t>
      </w:r>
      <w:r w:rsidRPr="00CC06AF">
        <w:rPr>
          <w:b/>
          <w:sz w:val="32"/>
          <w:szCs w:val="32"/>
        </w:rPr>
        <w:t>r</w:t>
      </w:r>
    </w:p>
    <w:p w:rsidR="007D76BF" w:rsidRDefault="007D76BF" w:rsidP="00C127A6">
      <w:pPr>
        <w:jc w:val="center"/>
        <w:rPr>
          <w:b/>
        </w:rPr>
      </w:pPr>
    </w:p>
    <w:p w:rsidR="00C127A6" w:rsidRDefault="00C127A6" w:rsidP="00C127A6">
      <w:pPr>
        <w:jc w:val="center"/>
        <w:rPr>
          <w:b/>
        </w:rPr>
      </w:pPr>
      <w:r>
        <w:rPr>
          <w:b/>
        </w:rPr>
        <w:t>Ponovitev snovi – vaje iz NPZ</w:t>
      </w:r>
    </w:p>
    <w:p w:rsidR="007D76BF" w:rsidRPr="004C74BE" w:rsidRDefault="007D76BF" w:rsidP="007D76BF">
      <w:pPr>
        <w:pStyle w:val="Normal0"/>
        <w:numPr>
          <w:ilvl w:val="12"/>
          <w:numId w:val="0"/>
        </w:numPr>
        <w:spacing w:after="60"/>
      </w:pPr>
    </w:p>
    <w:p w:rsidR="007D76BF" w:rsidRDefault="007D76BF" w:rsidP="007D76BF">
      <w:pPr>
        <w:pStyle w:val="naloga"/>
      </w:pPr>
    </w:p>
    <w:p w:rsidR="00514E2A" w:rsidRPr="00514E2A" w:rsidRDefault="00514E2A" w:rsidP="00514E2A"/>
    <w:p w:rsidR="007D76BF" w:rsidRDefault="007D76BF" w:rsidP="007D76BF">
      <w:pPr>
        <w:pStyle w:val="naloga"/>
      </w:pPr>
      <w:r>
        <w:t>1. naloga</w:t>
      </w:r>
    </w:p>
    <w:p w:rsidR="007D76BF" w:rsidRDefault="007D76BF" w:rsidP="00BC45B2">
      <w:pPr>
        <w:pStyle w:val="SNnaloga"/>
        <w:spacing w:line="360" w:lineRule="auto"/>
      </w:pPr>
      <w:r>
        <w:t>Izračunaj:</w:t>
      </w:r>
    </w:p>
    <w:p w:rsidR="007D76BF" w:rsidRDefault="00C127A6" w:rsidP="00BC45B2">
      <w:pPr>
        <w:pStyle w:val="SNvprasanje"/>
        <w:spacing w:line="360" w:lineRule="auto"/>
        <w:ind w:left="0" w:firstLine="0"/>
      </w:pPr>
      <w:r>
        <w:t xml:space="preserve"> </w:t>
      </w:r>
      <w:r w:rsidR="007D76BF">
        <w:t>a)</w:t>
      </w:r>
      <w:r w:rsidR="007D76BF">
        <w:tab/>
      </w:r>
      <m:oMath>
        <m:r>
          <w:rPr>
            <w:rFonts w:ascii="Cambria Math" w:hAnsi="Cambria Math"/>
          </w:rPr>
          <m:t>5</m:t>
        </m:r>
        <m:r>
          <w:rPr>
            <w:rFonts w:ascii="Cambria Math"/>
          </w:rPr>
          <m:t>37+689=</m:t>
        </m:r>
      </m:oMath>
      <w:r w:rsidR="007D76BF">
        <w:t xml:space="preserve">   </w:t>
      </w:r>
      <w:r w:rsidR="00BC45B2">
        <w:t xml:space="preserve">                                     </w:t>
      </w:r>
      <w:r w:rsidR="00BC45B2">
        <w:t>b)</w:t>
      </w:r>
      <m:oMath>
        <m:r>
          <w:rPr>
            <w:rFonts w:ascii="Cambria Math"/>
          </w:rPr>
          <m:t xml:space="preserve"> </m:t>
        </m:r>
        <m:r>
          <w:rPr>
            <w:rFonts w:ascii="Cambria Math"/>
          </w:rPr>
          <m:t>2005</m:t>
        </m:r>
        <m:r>
          <w:rPr>
            <w:rFonts w:ascii="Cambria Math"/>
          </w:rPr>
          <m:t>-</m:t>
        </m:r>
        <m:r>
          <w:rPr>
            <w:rFonts w:ascii="Cambria Math"/>
          </w:rPr>
          <m:t>1006=</m:t>
        </m:r>
      </m:oMath>
      <w:r w:rsidR="00107295">
        <w:t xml:space="preserve"> </w:t>
      </w:r>
    </w:p>
    <w:p w:rsidR="007D76BF" w:rsidRDefault="00C127A6" w:rsidP="00BC45B2">
      <w:pPr>
        <w:pStyle w:val="SNvprasanje"/>
        <w:spacing w:line="360" w:lineRule="auto"/>
      </w:pPr>
      <w:r>
        <w:t xml:space="preserve"> </w:t>
      </w:r>
      <w:r w:rsidR="007D76BF">
        <w:t>c)</w:t>
      </w:r>
      <w:r w:rsidR="007D76BF">
        <w:tab/>
      </w:r>
      <m:oMath>
        <m:r>
          <w:rPr>
            <w:rFonts w:ascii="Cambria Math"/>
          </w:rPr>
          <m:t>7+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10</m:t>
            </m:r>
          </m:e>
        </m:d>
        <m:r>
          <w:rPr>
            <w:rFonts w:ascii="Cambria Math"/>
          </w:rPr>
          <m:t>-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3</m:t>
            </m:r>
          </m:e>
        </m:d>
        <m:r>
          <w:rPr>
            <w:rFonts w:ascii="Cambria Math"/>
          </w:rPr>
          <m:t>=</m:t>
        </m:r>
      </m:oMath>
      <w:r w:rsidR="00BC45B2">
        <w:t xml:space="preserve">                             d)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5</m:t>
            </m:r>
          </m:e>
          <m:sup>
            <m:r>
              <w:rPr>
                <w:rFonts w:ascii="Cambria Math"/>
              </w:rPr>
              <m:t>3</m:t>
            </m:r>
          </m:sup>
        </m:sSup>
        <m:r>
          <w:rPr>
            <w:rFonts w:ascii="Cambria Math"/>
          </w:rPr>
          <m:t>-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5</m:t>
            </m:r>
          </m:e>
          <m:sup>
            <m:r>
              <w:rPr>
                <w:rFonts w:ascii="Cambria Math"/>
              </w:rPr>
              <m:t>2</m:t>
            </m:r>
          </m:sup>
        </m:sSup>
        <m:r>
          <w:rPr>
            <w:rFonts w:ascii="Cambria Math"/>
          </w:rPr>
          <m:t>=</m:t>
        </m:r>
      </m:oMath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8"/>
        <w:gridCol w:w="604"/>
      </w:tblGrid>
      <w:tr w:rsidR="007D76BF" w:rsidRPr="007D76BF" w:rsidTr="002873FD">
        <w:tc>
          <w:tcPr>
            <w:tcW w:w="468" w:type="dxa"/>
          </w:tcPr>
          <w:p w:rsidR="007D76BF" w:rsidRPr="007D76BF" w:rsidRDefault="007D76BF" w:rsidP="00AD4DB2">
            <w:pPr>
              <w:pStyle w:val="toka"/>
            </w:pPr>
          </w:p>
        </w:tc>
        <w:tc>
          <w:tcPr>
            <w:tcW w:w="604" w:type="dxa"/>
          </w:tcPr>
          <w:p w:rsidR="007D76BF" w:rsidRPr="007D76BF" w:rsidRDefault="00921989" w:rsidP="00AD4DB2">
            <w:pPr>
              <w:pStyle w:val="toka"/>
            </w:pPr>
            <w:r>
              <w:t>4</w:t>
            </w:r>
          </w:p>
        </w:tc>
      </w:tr>
    </w:tbl>
    <w:p w:rsidR="003D54BE" w:rsidRDefault="003D54BE" w:rsidP="002873FD">
      <w:pPr>
        <w:pStyle w:val="naloga7"/>
        <w:spacing w:before="0"/>
      </w:pPr>
    </w:p>
    <w:p w:rsidR="002873FD" w:rsidRDefault="003D54BE" w:rsidP="002873FD">
      <w:pPr>
        <w:pStyle w:val="naloga7"/>
        <w:spacing w:before="0"/>
      </w:pPr>
      <w:r>
        <w:t>2</w:t>
      </w:r>
      <w:r w:rsidR="002873FD">
        <w:t>. naloga</w:t>
      </w:r>
    </w:p>
    <w:p w:rsidR="002873FD" w:rsidRDefault="002873FD" w:rsidP="002873FD">
      <w:pPr>
        <w:pStyle w:val="SNvprasanje6"/>
        <w:spacing w:before="0"/>
      </w:pPr>
      <w:r>
        <w:t>a)</w:t>
      </w:r>
      <w:r>
        <w:tab/>
        <w:t>Zapiši s številko dva milijona enaindvajset tisoč štiriinosemdeset.</w:t>
      </w:r>
    </w:p>
    <w:p w:rsidR="002873FD" w:rsidRDefault="002873FD" w:rsidP="002873FD">
      <w:pPr>
        <w:pStyle w:val="SNvprasanje6"/>
      </w:pPr>
      <w:r>
        <w:tab/>
      </w:r>
      <w:r>
        <w:tab/>
      </w:r>
    </w:p>
    <w:p w:rsidR="002873FD" w:rsidRDefault="002873FD" w:rsidP="002873FD">
      <w:pPr>
        <w:pStyle w:val="SNvprasanje6"/>
      </w:pPr>
      <w:r>
        <w:t>b)</w:t>
      </w:r>
      <w:r>
        <w:tab/>
        <w:t xml:space="preserve">Zapiši vse večkratnike števila </w:t>
      </w:r>
      <w:r w:rsidRPr="00B825D1">
        <w:rPr>
          <w:position w:val="-4"/>
        </w:rPr>
        <w:object w:dxaOrig="18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pt;height:12pt" o:ole="">
            <v:imagedata r:id="rId6" o:title=""/>
          </v:shape>
          <o:OLEObject Type="Embed" ProgID="Equation.DSMT4" ShapeID="_x0000_i1025" DrawAspect="Content" ObjectID="_1646044541" r:id="rId7"/>
        </w:object>
      </w:r>
      <w:r>
        <w:t xml:space="preserve">, ki so večji od </w:t>
      </w:r>
      <w:r w:rsidRPr="00B825D1">
        <w:rPr>
          <w:position w:val="-4"/>
        </w:rPr>
        <w:object w:dxaOrig="320" w:dyaOrig="260">
          <v:shape id="_x0000_i1026" type="#_x0000_t75" style="width:15.75pt;height:12.75pt" o:ole="">
            <v:imagedata r:id="rId8" o:title=""/>
          </v:shape>
          <o:OLEObject Type="Embed" ProgID="Equation.DSMT4" ShapeID="_x0000_i1026" DrawAspect="Content" ObjectID="_1646044542" r:id="rId9"/>
        </w:object>
      </w:r>
      <w:r>
        <w:t xml:space="preserve"> in manjši od </w:t>
      </w:r>
      <w:r w:rsidRPr="00B825D1">
        <w:rPr>
          <w:position w:val="-4"/>
        </w:rPr>
        <w:object w:dxaOrig="400" w:dyaOrig="260">
          <v:shape id="_x0000_i1027" type="#_x0000_t75" style="width:20.25pt;height:12.75pt" o:ole="">
            <v:imagedata r:id="rId10" o:title=""/>
          </v:shape>
          <o:OLEObject Type="Embed" ProgID="Equation.DSMT4" ShapeID="_x0000_i1027" DrawAspect="Content" ObjectID="_1646044543" r:id="rId11"/>
        </w:object>
      </w:r>
    </w:p>
    <w:p w:rsidR="002873FD" w:rsidRDefault="002873FD" w:rsidP="00514E2A">
      <w:pPr>
        <w:pStyle w:val="SNvprasanje6"/>
      </w:pPr>
      <w:r>
        <w:tab/>
      </w:r>
      <w:r>
        <w:tab/>
      </w:r>
    </w:p>
    <w:p w:rsidR="000F54CC" w:rsidRPr="00383AF2" w:rsidRDefault="000F54CC" w:rsidP="000F54CC">
      <w:pPr>
        <w:pStyle w:val="SNvprasanje27"/>
      </w:pPr>
      <w:r>
        <w:t>c</w:t>
      </w:r>
      <w:r>
        <w:t>)</w:t>
      </w:r>
      <w:r>
        <w:tab/>
      </w:r>
      <w:r w:rsidRPr="00383AF2">
        <w:t xml:space="preserve">Število </w:t>
      </w:r>
      <w:r w:rsidRPr="00B825D1">
        <w:rPr>
          <w:position w:val="-18"/>
        </w:rPr>
        <w:object w:dxaOrig="980" w:dyaOrig="400">
          <v:shape id="_x0000_i1148" type="#_x0000_t75" style="width:48.75pt;height:20.25pt" o:ole="">
            <v:imagedata r:id="rId12" o:title=""/>
          </v:shape>
          <o:OLEObject Type="Embed" ProgID="Equation.DSMT4" ShapeID="_x0000_i1148" DrawAspect="Content" ObjectID="_1646044544" r:id="rId13"/>
        </w:object>
      </w:r>
      <w:r w:rsidRPr="00383AF2">
        <w:t xml:space="preserve"> zaokroži na tisočice:</w:t>
      </w:r>
    </w:p>
    <w:p w:rsidR="000F54CC" w:rsidRPr="00383AF2" w:rsidRDefault="000F54CC" w:rsidP="000F54CC">
      <w:pPr>
        <w:pStyle w:val="SNvprasanje27"/>
      </w:pPr>
      <w:r>
        <w:tab/>
      </w:r>
      <w:r w:rsidRPr="00383AF2">
        <w:t>__________________________________________________________________</w:t>
      </w:r>
    </w:p>
    <w:p w:rsidR="00514E2A" w:rsidRDefault="00514E2A" w:rsidP="00514E2A">
      <w:pPr>
        <w:pStyle w:val="SNvprasanje6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8"/>
        <w:gridCol w:w="604"/>
      </w:tblGrid>
      <w:tr w:rsidR="002873FD" w:rsidTr="002873FD">
        <w:tc>
          <w:tcPr>
            <w:tcW w:w="468" w:type="dxa"/>
          </w:tcPr>
          <w:p w:rsidR="002873FD" w:rsidRDefault="002873FD" w:rsidP="00AD4DB2">
            <w:pPr>
              <w:pStyle w:val="toka6"/>
            </w:pPr>
          </w:p>
        </w:tc>
        <w:tc>
          <w:tcPr>
            <w:tcW w:w="604" w:type="dxa"/>
          </w:tcPr>
          <w:p w:rsidR="002873FD" w:rsidRDefault="000F54CC" w:rsidP="00AD4DB2">
            <w:pPr>
              <w:pStyle w:val="toka6"/>
            </w:pPr>
            <w:r>
              <w:t>3</w:t>
            </w:r>
          </w:p>
        </w:tc>
      </w:tr>
    </w:tbl>
    <w:p w:rsidR="00921989" w:rsidRDefault="00921989" w:rsidP="002873FD">
      <w:pPr>
        <w:pStyle w:val="naloga11"/>
        <w:spacing w:before="0"/>
      </w:pPr>
    </w:p>
    <w:p w:rsidR="002873FD" w:rsidRDefault="00921989" w:rsidP="002873FD">
      <w:pPr>
        <w:pStyle w:val="naloga11"/>
        <w:spacing w:before="0"/>
      </w:pPr>
      <w:r>
        <w:t>3</w:t>
      </w:r>
      <w:r w:rsidR="002873FD">
        <w:t>. naloga</w:t>
      </w:r>
    </w:p>
    <w:p w:rsidR="002873FD" w:rsidRDefault="00B45A68" w:rsidP="002873FD">
      <w:pPr>
        <w:pStyle w:val="SNnaloga9"/>
        <w:spacing w:after="100"/>
      </w:pPr>
      <w:r>
        <w:t xml:space="preserve"> </w:t>
      </w:r>
      <w:r w:rsidR="002873FD">
        <w:t>Izračunaj:</w:t>
      </w:r>
    </w:p>
    <w:p w:rsidR="002873FD" w:rsidRDefault="007D7C3D" w:rsidP="00107295">
      <w:pPr>
        <w:pStyle w:val="SNvprasanje9"/>
        <w:tabs>
          <w:tab w:val="left" w:pos="425"/>
        </w:tabs>
        <w:spacing w:line="360" w:lineRule="auto"/>
      </w:pPr>
      <w:r>
        <w:t xml:space="preserve"> </w:t>
      </w:r>
      <w:r w:rsidR="002873FD">
        <w:t>a)</w:t>
      </w:r>
      <w:r w:rsidR="007117DB">
        <w:t xml:space="preserve"> </w:t>
      </w:r>
      <m:oMath>
        <m:r>
          <w:rPr>
            <w:rFonts w:ascii="Cambria Math" w:hAnsi="Cambria Math"/>
          </w:rPr>
          <m:t xml:space="preserve">13 -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9+26</m:t>
            </m:r>
          </m:e>
        </m:d>
        <m:r>
          <w:rPr>
            <w:rFonts w:ascii="Cambria Math" w:hAnsi="Cambria Math"/>
          </w:rPr>
          <m:t>=</m:t>
        </m:r>
      </m:oMath>
      <w:r>
        <w:t xml:space="preserve">                                           b) </w:t>
      </w:r>
      <m:oMath>
        <m:r>
          <w:rPr>
            <w:rFonts w:ascii="Cambria Math" w:hAnsi="Cambria Math"/>
          </w:rPr>
          <m:t>28 - 14 : 2=</m:t>
        </m:r>
      </m:oMath>
    </w:p>
    <w:p w:rsidR="002873FD" w:rsidRDefault="007D7C3D" w:rsidP="00107295">
      <w:pPr>
        <w:pStyle w:val="SNvprasanje9"/>
        <w:tabs>
          <w:tab w:val="left" w:pos="425"/>
        </w:tabs>
        <w:spacing w:line="360" w:lineRule="auto"/>
        <w:rPr>
          <w:sz w:val="28"/>
          <w:szCs w:val="28"/>
        </w:rPr>
      </w:pPr>
      <w:r>
        <w:t xml:space="preserve"> </w:t>
      </w:r>
      <w:r w:rsidR="002873FD">
        <w:t>c)</w:t>
      </w:r>
      <w:r w:rsidR="002873FD">
        <w:tab/>
      </w:r>
      <w:r w:rsidR="007117DB">
        <w:t xml:space="preserve">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3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5</m:t>
            </m:r>
          </m:den>
        </m:f>
        <m:r>
          <w:rPr>
            <w:rFonts w:ascii="Cambria Math" w:hAnsi="Cambria Math"/>
            <w:sz w:val="28"/>
            <w:szCs w:val="28"/>
          </w:rPr>
          <m:t>∙2=</m:t>
        </m:r>
      </m:oMath>
      <w:r w:rsidR="00B45A68">
        <w:rPr>
          <w:sz w:val="28"/>
          <w:szCs w:val="28"/>
        </w:rPr>
        <w:t xml:space="preserve">                                               </w:t>
      </w:r>
      <w:r w:rsidR="00921989">
        <w:rPr>
          <w:sz w:val="28"/>
          <w:szCs w:val="28"/>
        </w:rPr>
        <w:t xml:space="preserve">    </w:t>
      </w:r>
      <w:r w:rsidR="00B45A68">
        <w:t>d)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5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6</m:t>
            </m:r>
          </m:den>
        </m:f>
        <m:r>
          <w:rPr>
            <w:rFonts w:ascii="Cambria Math" w:hAnsi="Cambria Math"/>
            <w:sz w:val="28"/>
            <w:szCs w:val="28"/>
          </w:rPr>
          <m:t xml:space="preserve"> :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2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</m:oMath>
    </w:p>
    <w:p w:rsidR="00921989" w:rsidRDefault="00921989" w:rsidP="00921989">
      <w:pPr>
        <w:pStyle w:val="SNvprasanje13"/>
        <w:spacing w:line="360" w:lineRule="auto"/>
      </w:pPr>
      <w:r>
        <w:t>e</w:t>
      </w:r>
      <w:r w:rsidRPr="005A4E4F">
        <w:t>)</w:t>
      </w:r>
      <w:r w:rsidRPr="005A4E4F">
        <w:tab/>
      </w:r>
      <w:r>
        <w:t xml:space="preserve"> </w:t>
      </w:r>
      <m:oMath>
        <m:r>
          <w:rPr>
            <w:rFonts w:ascii="Cambria Math" w:hAnsi="Cambria Math"/>
          </w:rPr>
          <m:t>0,5 - 0,5∙2+4=</m:t>
        </m:r>
      </m:oMath>
      <w:r>
        <w:t xml:space="preserve">                            </w:t>
      </w:r>
      <w:r>
        <w:t xml:space="preserve">           f</w:t>
      </w:r>
      <w:r>
        <w:t xml:space="preserve">)  </w:t>
      </w:r>
      <m:oMath>
        <m:f>
          <m:fPr>
            <m:ctrlPr>
              <w:rPr>
                <w:rFonts w:ascii="Cambria Math" w:hAnsi="Cambria Math"/>
                <w:i/>
                <w:szCs w:val="24"/>
              </w:rPr>
            </m:ctrlPr>
          </m:fPr>
          <m:num>
            <m:r>
              <w:rPr>
                <w:rFonts w:ascii="Cambria Math" w:hAnsi="Cambria Math"/>
                <w:szCs w:val="24"/>
              </w:rPr>
              <m:t>3</m:t>
            </m:r>
          </m:num>
          <m:den>
            <m:r>
              <w:rPr>
                <w:rFonts w:ascii="Cambria Math" w:hAnsi="Cambria Math"/>
                <w:szCs w:val="24"/>
              </w:rPr>
              <m:t>4</m:t>
            </m:r>
          </m:den>
        </m:f>
        <m:r>
          <w:rPr>
            <w:rFonts w:ascii="Cambria Math" w:hAnsi="Cambria Math"/>
            <w:szCs w:val="24"/>
          </w:rPr>
          <m:t xml:space="preserve"> ∙2</m:t>
        </m:r>
        <m:f>
          <m:fPr>
            <m:ctrlPr>
              <w:rPr>
                <w:rFonts w:ascii="Cambria Math" w:hAnsi="Cambria Math"/>
                <w:i/>
                <w:szCs w:val="24"/>
              </w:rPr>
            </m:ctrlPr>
          </m:fPr>
          <m:num>
            <m:r>
              <w:rPr>
                <w:rFonts w:ascii="Cambria Math" w:hAnsi="Cambria Math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Cs w:val="24"/>
              </w:rPr>
              <m:t>2</m:t>
            </m:r>
          </m:den>
        </m:f>
        <m:r>
          <w:rPr>
            <w:rFonts w:ascii="Cambria Math" w:hAnsi="Cambria Math"/>
            <w:szCs w:val="24"/>
          </w:rPr>
          <m:t>=</m:t>
        </m:r>
      </m:oMath>
    </w:p>
    <w:p w:rsidR="002873FD" w:rsidRDefault="00514E2A" w:rsidP="00107295">
      <w:pPr>
        <w:pStyle w:val="SNvprasanje9"/>
        <w:spacing w:line="360" w:lineRule="auto"/>
      </w:pPr>
      <w:r>
        <w:t>g</w:t>
      </w:r>
      <w:r w:rsidR="002873FD">
        <w:t>)</w:t>
      </w:r>
      <w:r w:rsidR="002873FD">
        <w:tab/>
        <w:t>Izračunaj in rezultat zapiši z okrajšanim ulomkom.</w:t>
      </w:r>
    </w:p>
    <w:p w:rsidR="002873FD" w:rsidRPr="00CF0B00" w:rsidRDefault="002873FD" w:rsidP="00107295">
      <w:pPr>
        <w:pStyle w:val="SNvprasanje9"/>
        <w:tabs>
          <w:tab w:val="left" w:pos="425"/>
        </w:tabs>
        <w:spacing w:line="360" w:lineRule="auto"/>
      </w:pPr>
      <w:r>
        <w:tab/>
      </w:r>
      <w:r w:rsidRPr="00B825D1">
        <w:rPr>
          <w:position w:val="-24"/>
        </w:rPr>
        <w:object w:dxaOrig="880" w:dyaOrig="600">
          <v:shape id="_x0000_i1031" type="#_x0000_t75" style="width:44.25pt;height:30pt" o:ole="">
            <v:imagedata r:id="rId14" o:title=""/>
          </v:shape>
          <o:OLEObject Type="Embed" ProgID="Equation.DSMT4" ShapeID="_x0000_i1031" DrawAspect="Content" ObjectID="_1646044545" r:id="rId15"/>
        </w:object>
      </w:r>
      <w:r w:rsidR="00B45A68">
        <w:t xml:space="preserve">     </w: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2873FD" w:rsidTr="00AD4DB2">
        <w:tc>
          <w:tcPr>
            <w:tcW w:w="540" w:type="dxa"/>
          </w:tcPr>
          <w:p w:rsidR="002873FD" w:rsidRPr="00667E97" w:rsidRDefault="002873FD" w:rsidP="00AD4DB2">
            <w:pPr>
              <w:pStyle w:val="Normal13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</w:pPr>
          </w:p>
        </w:tc>
        <w:tc>
          <w:tcPr>
            <w:tcW w:w="680" w:type="dxa"/>
          </w:tcPr>
          <w:p w:rsidR="002873FD" w:rsidRDefault="00921989" w:rsidP="00AD4DB2">
            <w:pPr>
              <w:pStyle w:val="toka10"/>
              <w:overflowPunct w:val="0"/>
              <w:autoSpaceDE w:val="0"/>
              <w:autoSpaceDN w:val="0"/>
              <w:adjustRightInd w:val="0"/>
              <w:textAlignment w:val="baseline"/>
              <w:rPr>
                <w:noProof/>
              </w:rPr>
            </w:pPr>
            <w:r>
              <w:rPr>
                <w:noProof/>
              </w:rPr>
              <w:t>7</w:t>
            </w:r>
          </w:p>
        </w:tc>
      </w:tr>
    </w:tbl>
    <w:p w:rsidR="006B1775" w:rsidRDefault="006B1775" w:rsidP="002873FD">
      <w:pPr>
        <w:pStyle w:val="naloga14"/>
        <w:spacing w:before="0"/>
        <w:rPr>
          <w:bCs/>
          <w:iCs/>
          <w:szCs w:val="24"/>
        </w:rPr>
      </w:pPr>
    </w:p>
    <w:p w:rsidR="00107295" w:rsidRDefault="00514E2A" w:rsidP="00107295">
      <w:pPr>
        <w:pStyle w:val="naloga21"/>
      </w:pPr>
      <w:r>
        <w:lastRenderedPageBreak/>
        <w:t>4</w:t>
      </w:r>
      <w:r w:rsidR="00107295">
        <w:t>. naloga</w:t>
      </w:r>
    </w:p>
    <w:p w:rsidR="00107295" w:rsidRPr="00A011E3" w:rsidRDefault="00107295" w:rsidP="00514E2A">
      <w:pPr>
        <w:pStyle w:val="SNnaloga14"/>
        <w:spacing w:line="360" w:lineRule="auto"/>
      </w:pPr>
      <w:r>
        <w:t>Izračunaj.</w:t>
      </w:r>
    </w:p>
    <w:p w:rsidR="00107295" w:rsidRPr="00107295" w:rsidRDefault="00107295" w:rsidP="00514E2A">
      <w:pPr>
        <w:pStyle w:val="SNvprasanje18"/>
        <w:spacing w:line="360" w:lineRule="auto"/>
      </w:pPr>
      <w:r>
        <w:t xml:space="preserve">a)  </w:t>
      </w:r>
      <m:oMath>
        <m:r>
          <w:rPr>
            <w:rFonts w:ascii="Cambria Math" w:hAnsi="Cambria Math"/>
          </w:rPr>
          <m:t>2,3+0,01=</m:t>
        </m:r>
      </m:oMath>
      <w:r>
        <w:t xml:space="preserve">                                            b)  </w:t>
      </w:r>
      <m:oMath>
        <m:r>
          <w:rPr>
            <w:rFonts w:ascii="Cambria Math" w:hAnsi="Cambria Math"/>
          </w:rPr>
          <m:t>5,3 - 2,03=</m:t>
        </m:r>
      </m:oMath>
    </w:p>
    <w:p w:rsidR="00107295" w:rsidRPr="00A829E4" w:rsidRDefault="00107295" w:rsidP="00514E2A">
      <w:pPr>
        <w:pStyle w:val="SNvprasanje18"/>
        <w:spacing w:line="360" w:lineRule="auto"/>
      </w:pPr>
      <w:r w:rsidRPr="00A829E4">
        <w:t>c)</w:t>
      </w:r>
      <w:r>
        <w:t xml:space="preserve">  </w:t>
      </w:r>
      <m:oMath>
        <m:r>
          <w:rPr>
            <w:rFonts w:ascii="Cambria Math" w:hAnsi="Cambria Math"/>
          </w:rPr>
          <m:t>3,5∙0,2=</m:t>
        </m:r>
      </m:oMath>
      <w:r>
        <w:t xml:space="preserve">                                                d) </w:t>
      </w:r>
      <m:oMath>
        <m:r>
          <w:rPr>
            <w:rFonts w:ascii="Cambria Math" w:hAnsi="Cambria Math"/>
          </w:rPr>
          <m:t>18,5 : 0,5=</m:t>
        </m:r>
      </m:oMath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107295" w:rsidTr="00AD4DB2">
        <w:tc>
          <w:tcPr>
            <w:tcW w:w="540" w:type="dxa"/>
          </w:tcPr>
          <w:p w:rsidR="00107295" w:rsidRPr="00D131B5" w:rsidRDefault="00107295" w:rsidP="00AD4DB2">
            <w:pPr>
              <w:pStyle w:val="Normal23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</w:pPr>
          </w:p>
        </w:tc>
        <w:tc>
          <w:tcPr>
            <w:tcW w:w="680" w:type="dxa"/>
          </w:tcPr>
          <w:p w:rsidR="00107295" w:rsidRDefault="00107295" w:rsidP="00AD4DB2">
            <w:pPr>
              <w:pStyle w:val="toka20"/>
              <w:overflowPunct w:val="0"/>
              <w:autoSpaceDE w:val="0"/>
              <w:autoSpaceDN w:val="0"/>
              <w:adjustRightInd w:val="0"/>
              <w:textAlignment w:val="baseline"/>
              <w:rPr>
                <w:noProof/>
              </w:rPr>
            </w:pPr>
            <w:r>
              <w:rPr>
                <w:noProof/>
              </w:rPr>
              <w:t>4</w:t>
            </w:r>
          </w:p>
        </w:tc>
      </w:tr>
    </w:tbl>
    <w:p w:rsidR="00107295" w:rsidRPr="00107295" w:rsidRDefault="00107295" w:rsidP="00107295">
      <w:pPr>
        <w:pStyle w:val="Normal16"/>
        <w:rPr>
          <w:lang w:eastAsia="sl-SI"/>
        </w:rPr>
      </w:pPr>
    </w:p>
    <w:p w:rsidR="008028B9" w:rsidRDefault="00514E2A" w:rsidP="008028B9">
      <w:pPr>
        <w:pStyle w:val="naloga22"/>
      </w:pPr>
      <w:r>
        <w:t>5</w:t>
      </w:r>
      <w:r w:rsidR="008028B9">
        <w:t>. naloga</w:t>
      </w:r>
    </w:p>
    <w:p w:rsidR="008028B9" w:rsidRDefault="008028B9" w:rsidP="008028B9">
      <w:pPr>
        <w:pStyle w:val="SNnaloga15"/>
      </w:pPr>
      <w:r>
        <w:t>Dopolni.</w:t>
      </w:r>
    </w:p>
    <w:p w:rsidR="008028B9" w:rsidRPr="00A829E4" w:rsidRDefault="008028B9" w:rsidP="008028B9">
      <w:pPr>
        <w:pStyle w:val="SNvprasanje19"/>
      </w:pPr>
      <w:r w:rsidRPr="00A829E4">
        <w:t>a)</w:t>
      </w:r>
      <w:r>
        <w:tab/>
      </w:r>
      <w:r w:rsidRPr="00B825D1">
        <w:rPr>
          <w:position w:val="-20"/>
        </w:rPr>
        <w:object w:dxaOrig="460" w:dyaOrig="520">
          <v:shape id="_x0000_i1047" type="#_x0000_t75" style="width:23.25pt;height:26.25pt" o:ole="">
            <v:imagedata r:id="rId16" o:title=""/>
          </v:shape>
          <o:OLEObject Type="Embed" ProgID="Equation.DSMT4" ShapeID="_x0000_i1047" DrawAspect="Content" ObjectID="_1646044546" r:id="rId17"/>
        </w:object>
      </w:r>
      <w:r w:rsidRPr="00A829E4">
        <w:t xml:space="preserve"> </w:t>
      </w:r>
      <w:r w:rsidRPr="00B825D1">
        <w:rPr>
          <w:position w:val="-26"/>
        </w:rPr>
        <w:object w:dxaOrig="706" w:dyaOrig="706">
          <v:shape id="_x0000_i1048" type="#_x0000_t75" style="width:35.25pt;height:35.25pt" o:ole="">
            <v:imagedata r:id="rId18" o:title=""/>
          </v:shape>
          <o:OLEObject Type="Embed" ProgID="Visio.Drawing.11" ShapeID="_x0000_i1048" DrawAspect="Content" ObjectID="_1646044547" r:id="rId19"/>
        </w:object>
      </w:r>
      <w:r>
        <w:t xml:space="preserve"> </w:t>
      </w:r>
      <w:r w:rsidRPr="00B825D1">
        <w:rPr>
          <w:position w:val="-20"/>
        </w:rPr>
        <w:object w:dxaOrig="480" w:dyaOrig="520">
          <v:shape id="_x0000_i1049" type="#_x0000_t75" style="width:24pt;height:26.25pt" o:ole="">
            <v:imagedata r:id="rId20" o:title=""/>
          </v:shape>
          <o:OLEObject Type="Embed" ProgID="Equation.DSMT4" ShapeID="_x0000_i1049" DrawAspect="Content" ObjectID="_1646044548" r:id="rId21"/>
        </w:object>
      </w:r>
      <w:r w:rsidR="0007164F">
        <w:t xml:space="preserve">                     b) </w:t>
      </w:r>
      <w:r w:rsidR="0007164F" w:rsidRPr="00B825D1">
        <w:rPr>
          <w:position w:val="-20"/>
        </w:rPr>
        <w:object w:dxaOrig="440" w:dyaOrig="520">
          <v:shape id="_x0000_i1164" type="#_x0000_t75" style="width:21.75pt;height:26.25pt" o:ole="">
            <v:imagedata r:id="rId22" o:title=""/>
          </v:shape>
          <o:OLEObject Type="Embed" ProgID="Equation.DSMT4" ShapeID="_x0000_i1164" DrawAspect="Content" ObjectID="_1646044549" r:id="rId23"/>
        </w:object>
      </w:r>
      <w:r w:rsidR="0007164F" w:rsidRPr="00A829E4">
        <w:t xml:space="preserve"> </w:t>
      </w:r>
      <w:r w:rsidR="0007164F" w:rsidRPr="00B825D1">
        <w:rPr>
          <w:position w:val="-26"/>
        </w:rPr>
        <w:object w:dxaOrig="706" w:dyaOrig="706">
          <v:shape id="_x0000_i1165" type="#_x0000_t75" style="width:35.25pt;height:35.25pt" o:ole="">
            <v:imagedata r:id="rId18" o:title=""/>
          </v:shape>
          <o:OLEObject Type="Embed" ProgID="Visio.Drawing.11" ShapeID="_x0000_i1165" DrawAspect="Content" ObjectID="_1646044550" r:id="rId24"/>
        </w:object>
      </w:r>
      <w:r w:rsidR="0007164F" w:rsidRPr="00A829E4">
        <w:t xml:space="preserve"> </w:t>
      </w:r>
      <w:r w:rsidR="0007164F" w:rsidRPr="00B825D1">
        <w:rPr>
          <w:position w:val="-20"/>
        </w:rPr>
        <w:object w:dxaOrig="480" w:dyaOrig="520">
          <v:shape id="_x0000_i1166" type="#_x0000_t75" style="width:24pt;height:26.25pt" o:ole="">
            <v:imagedata r:id="rId25" o:title=""/>
          </v:shape>
          <o:OLEObject Type="Embed" ProgID="Equation.DSMT4" ShapeID="_x0000_i1166" DrawAspect="Content" ObjectID="_1646044551" r:id="rId26"/>
        </w:object>
      </w:r>
      <w:r w:rsidR="0007164F">
        <w:t xml:space="preserve">                   c)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2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5</m:t>
            </m:r>
          </m:den>
        </m:f>
        <m:r>
          <w:rPr>
            <w:rFonts w:ascii="Cambria Math" w:hAnsi="Cambria Math"/>
            <w:sz w:val="28"/>
            <w:szCs w:val="28"/>
          </w:rPr>
          <m:t xml:space="preserve">∙ </m:t>
        </m:r>
      </m:oMath>
      <w:r w:rsidR="0007164F" w:rsidRPr="00B825D1">
        <w:rPr>
          <w:position w:val="-26"/>
        </w:rPr>
        <w:object w:dxaOrig="706" w:dyaOrig="706">
          <v:shape id="_x0000_i1169" type="#_x0000_t75" style="width:35.25pt;height:35.25pt" o:ole="">
            <v:imagedata r:id="rId18" o:title=""/>
          </v:shape>
          <o:OLEObject Type="Embed" ProgID="Visio.Drawing.11" ShapeID="_x0000_i1169" DrawAspect="Content" ObjectID="_1646044552" r:id="rId27"/>
        </w:object>
      </w:r>
      <w:r w:rsidR="0007164F" w:rsidRPr="00A829E4">
        <w:t xml:space="preserve"> </w:t>
      </w:r>
      <w:r w:rsidR="0007164F" w:rsidRPr="00B825D1">
        <w:rPr>
          <w:position w:val="-4"/>
        </w:rPr>
        <w:object w:dxaOrig="440" w:dyaOrig="260">
          <v:shape id="_x0000_i1170" type="#_x0000_t75" style="width:21.75pt;height:12.75pt" o:ole="">
            <v:imagedata r:id="rId28" o:title=""/>
          </v:shape>
          <o:OLEObject Type="Embed" ProgID="Equation.DSMT4" ShapeID="_x0000_i1170" DrawAspect="Content" ObjectID="_1646044553" r:id="rId29"/>
        </w:object>
      </w:r>
    </w:p>
    <w:p w:rsidR="008028B9" w:rsidRPr="00A829E4" w:rsidRDefault="008028B9" w:rsidP="0007164F">
      <w:pPr>
        <w:pStyle w:val="SNvprasanje19"/>
        <w:ind w:left="0" w:firstLine="0"/>
      </w:pPr>
      <w:r>
        <w:tab/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8028B9" w:rsidTr="00AD4DB2">
        <w:tc>
          <w:tcPr>
            <w:tcW w:w="540" w:type="dxa"/>
          </w:tcPr>
          <w:p w:rsidR="008028B9" w:rsidRPr="0079430A" w:rsidRDefault="008028B9" w:rsidP="00AD4DB2">
            <w:pPr>
              <w:pStyle w:val="Normal24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</w:pPr>
          </w:p>
        </w:tc>
        <w:tc>
          <w:tcPr>
            <w:tcW w:w="680" w:type="dxa"/>
          </w:tcPr>
          <w:p w:rsidR="008028B9" w:rsidRDefault="008028B9" w:rsidP="00AD4DB2">
            <w:pPr>
              <w:pStyle w:val="toka21"/>
              <w:overflowPunct w:val="0"/>
              <w:autoSpaceDE w:val="0"/>
              <w:autoSpaceDN w:val="0"/>
              <w:adjustRightInd w:val="0"/>
              <w:textAlignment w:val="baseline"/>
              <w:rPr>
                <w:noProof/>
              </w:rPr>
            </w:pPr>
            <w:r>
              <w:rPr>
                <w:noProof/>
              </w:rPr>
              <w:t>3</w:t>
            </w:r>
          </w:p>
        </w:tc>
      </w:tr>
    </w:tbl>
    <w:p w:rsidR="008028B9" w:rsidRDefault="008028B9" w:rsidP="002873FD">
      <w:pPr>
        <w:pStyle w:val="naloga14"/>
        <w:spacing w:before="0"/>
        <w:rPr>
          <w:bCs/>
          <w:iCs/>
          <w:szCs w:val="24"/>
        </w:rPr>
      </w:pPr>
    </w:p>
    <w:p w:rsidR="000F54CC" w:rsidRDefault="000F54CC" w:rsidP="002873FD">
      <w:pPr>
        <w:pStyle w:val="naloga14"/>
        <w:spacing w:before="0"/>
        <w:rPr>
          <w:bCs/>
          <w:iCs/>
          <w:szCs w:val="24"/>
        </w:rPr>
      </w:pPr>
    </w:p>
    <w:p w:rsidR="0007164F" w:rsidRDefault="0007164F" w:rsidP="0007164F">
      <w:pPr>
        <w:pStyle w:val="naloga26"/>
      </w:pPr>
      <w:r>
        <w:t>6</w:t>
      </w:r>
      <w:r w:rsidRPr="004E42EE">
        <w:t>. naloga</w:t>
      </w:r>
    </w:p>
    <w:p w:rsidR="0007164F" w:rsidRDefault="0007164F" w:rsidP="0007164F">
      <w:pPr>
        <w:pStyle w:val="SNnaloga19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2E7375B" wp14:editId="1B43585B">
                <wp:simplePos x="0" y="0"/>
                <wp:positionH relativeFrom="column">
                  <wp:posOffset>2821940</wp:posOffset>
                </wp:positionH>
                <wp:positionV relativeFrom="paragraph">
                  <wp:posOffset>99060</wp:posOffset>
                </wp:positionV>
                <wp:extent cx="128270" cy="112395"/>
                <wp:effectExtent l="6985" t="5080" r="7620" b="15875"/>
                <wp:wrapNone/>
                <wp:docPr id="24" name="Prostoročno: oblika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270" cy="112395"/>
                        </a:xfrm>
                        <a:custGeom>
                          <a:avLst/>
                          <a:gdLst>
                            <a:gd name="T0" fmla="*/ 64491 w 21600"/>
                            <a:gd name="T1" fmla="*/ 11380 h 21600"/>
                            <a:gd name="T2" fmla="*/ 17388 w 21600"/>
                            <a:gd name="T3" fmla="*/ 56198 h 21600"/>
                            <a:gd name="T4" fmla="*/ 64491 w 21600"/>
                            <a:gd name="T5" fmla="*/ 112395 h 21600"/>
                            <a:gd name="T6" fmla="*/ 110882 w 21600"/>
                            <a:gd name="T7" fmla="*/ 5619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7 w 21600"/>
                            <a:gd name="T13" fmla="*/ 2277 h 21600"/>
                            <a:gd name="T14" fmla="*/ 16557 w 21600"/>
                            <a:gd name="T15" fmla="*/ 13677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3FCD5F" id="Prostoročno: oblika 24" o:spid="_x0000_s1026" style="position:absolute;margin-left:222.2pt;margin-top:7.8pt;width:10.1pt;height:8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382975,59216;103257,292425;382975,584844;658465,292425" o:connectangles="270,180,90,0" textboxrect="5037,2277,16557,13677"/>
              </v:shape>
            </w:pict>
          </mc:Fallback>
        </mc:AlternateContent>
      </w:r>
      <w:r w:rsidRPr="00D928D0">
        <w:t>Na številski prem</w:t>
      </w:r>
      <w:r>
        <w:t>i</w:t>
      </w:r>
      <w:r w:rsidRPr="00D928D0">
        <w:t xml:space="preserve">ci sta prikazani števili </w:t>
      </w:r>
      <w:r w:rsidRPr="00D928D0">
        <w:rPr>
          <w:rFonts w:ascii="Euclid Symbol" w:hAnsi="Euclid Symbol"/>
        </w:rPr>
        <w:sym w:font="Euclid Symbol" w:char="F0C4"/>
      </w:r>
      <w:r w:rsidRPr="00D928D0">
        <w:t xml:space="preserve"> in</w:t>
      </w:r>
      <w:r>
        <w:t xml:space="preserve">     </w:t>
      </w:r>
      <w:r w:rsidRPr="00D928D0">
        <w:t>.</w:t>
      </w:r>
    </w:p>
    <w:p w:rsidR="0007164F" w:rsidRPr="00CA5210" w:rsidRDefault="0007164F" w:rsidP="0007164F">
      <w:pPr>
        <w:pStyle w:val="Normal28"/>
        <w:rPr>
          <w:sz w:val="16"/>
          <w:szCs w:val="16"/>
        </w:rPr>
      </w:pPr>
    </w:p>
    <w:p w:rsidR="0007164F" w:rsidRDefault="0007164F" w:rsidP="0007164F">
      <w:pPr>
        <w:pStyle w:val="slika1"/>
        <w:jc w:val="center"/>
      </w:pPr>
      <w:r>
        <w:object w:dxaOrig="5994" w:dyaOrig="1178">
          <v:shape id="_x0000_i1190" type="#_x0000_t75" style="width:300pt;height:59.25pt" o:ole="">
            <v:imagedata r:id="rId30" o:title=""/>
          </v:shape>
          <o:OLEObject Type="Embed" ProgID="Visio.Drawing.11" ShapeID="_x0000_i1190" DrawAspect="Content" ObjectID="_1646044554" r:id="rId31"/>
        </w:object>
      </w:r>
    </w:p>
    <w:p w:rsidR="0007164F" w:rsidRPr="000B675E" w:rsidRDefault="0007164F" w:rsidP="0007164F">
      <w:pPr>
        <w:pStyle w:val="Normal28"/>
        <w:rPr>
          <w:sz w:val="12"/>
          <w:szCs w:val="12"/>
        </w:rPr>
      </w:pPr>
    </w:p>
    <w:p w:rsidR="0007164F" w:rsidRDefault="0007164F" w:rsidP="0007164F">
      <w:pPr>
        <w:pStyle w:val="SNvprasanje22"/>
      </w:pPr>
      <w:r>
        <w:t>a)</w:t>
      </w:r>
      <w:r>
        <w:tab/>
        <w:t>Zapiši števili:</w:t>
      </w:r>
    </w:p>
    <w:p w:rsidR="0007164F" w:rsidRDefault="0007164F" w:rsidP="0007164F">
      <w:pPr>
        <w:pStyle w:val="Normal28"/>
      </w:pPr>
    </w:p>
    <w:p w:rsidR="0007164F" w:rsidRDefault="0007164F" w:rsidP="0007164F">
      <w:pPr>
        <w:pStyle w:val="Normal28"/>
        <w:ind w:firstLine="284"/>
      </w:pPr>
      <w:r>
        <w:object w:dxaOrig="1878" w:dyaOrig="319">
          <v:shape id="_x0000_i1191" type="#_x0000_t75" style="width:93.75pt;height:15.75pt" o:ole="">
            <v:imagedata r:id="rId32" o:title=""/>
          </v:shape>
          <o:OLEObject Type="Embed" ProgID="Visio.Drawing.11" ShapeID="_x0000_i1191" DrawAspect="Content" ObjectID="_1646044555" r:id="rId33"/>
        </w:object>
      </w:r>
    </w:p>
    <w:p w:rsidR="0007164F" w:rsidRDefault="0007164F" w:rsidP="0007164F">
      <w:pPr>
        <w:pStyle w:val="Normal28"/>
      </w:pPr>
    </w:p>
    <w:p w:rsidR="0007164F" w:rsidRDefault="0007164F" w:rsidP="0007164F">
      <w:pPr>
        <w:pStyle w:val="Normal28"/>
        <w:ind w:firstLine="284"/>
      </w:pPr>
      <w:r>
        <w:object w:dxaOrig="1878" w:dyaOrig="319">
          <v:shape id="_x0000_i1192" type="#_x0000_t75" style="width:93.75pt;height:15.75pt" o:ole="">
            <v:imagedata r:id="rId34" o:title=""/>
          </v:shape>
          <o:OLEObject Type="Embed" ProgID="Visio.Drawing.11" ShapeID="_x0000_i1192" DrawAspect="Content" ObjectID="_1646044556" r:id="rId35"/>
        </w:object>
      </w:r>
    </w:p>
    <w:p w:rsidR="0007164F" w:rsidRDefault="0007164F" w:rsidP="0007164F">
      <w:pPr>
        <w:pStyle w:val="Normal28"/>
      </w:pPr>
    </w:p>
    <w:p w:rsidR="0007164F" w:rsidRPr="006E272F" w:rsidRDefault="0007164F" w:rsidP="0007164F">
      <w:pPr>
        <w:pStyle w:val="SNvprasanje22"/>
        <w:tabs>
          <w:tab w:val="left" w:leader="underscore" w:pos="3629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1A15AAD" wp14:editId="26205A7E">
                <wp:simplePos x="0" y="0"/>
                <wp:positionH relativeFrom="column">
                  <wp:posOffset>833755</wp:posOffset>
                </wp:positionH>
                <wp:positionV relativeFrom="paragraph">
                  <wp:posOffset>114300</wp:posOffset>
                </wp:positionV>
                <wp:extent cx="128270" cy="112395"/>
                <wp:effectExtent l="9525" t="10795" r="5080" b="19685"/>
                <wp:wrapNone/>
                <wp:docPr id="23" name="Prostoročno: oblika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270" cy="112395"/>
                        </a:xfrm>
                        <a:custGeom>
                          <a:avLst/>
                          <a:gdLst>
                            <a:gd name="T0" fmla="*/ 64491 w 21600"/>
                            <a:gd name="T1" fmla="*/ 11380 h 21600"/>
                            <a:gd name="T2" fmla="*/ 17388 w 21600"/>
                            <a:gd name="T3" fmla="*/ 56198 h 21600"/>
                            <a:gd name="T4" fmla="*/ 64491 w 21600"/>
                            <a:gd name="T5" fmla="*/ 112395 h 21600"/>
                            <a:gd name="T6" fmla="*/ 110882 w 21600"/>
                            <a:gd name="T7" fmla="*/ 5619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7 w 21600"/>
                            <a:gd name="T13" fmla="*/ 2277 h 21600"/>
                            <a:gd name="T14" fmla="*/ 16557 w 21600"/>
                            <a:gd name="T15" fmla="*/ 13677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A69D72" id="Prostoročno: oblika 23" o:spid="_x0000_s1026" style="position:absolute;margin-left:65.65pt;margin-top:9pt;width:10.1pt;height:8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382975,59216;103257,292425;382975,584844;658465,292425" o:connectangles="270,180,90,0" textboxrect="5037,2277,16557,13677"/>
              </v:shape>
            </w:pict>
          </mc:Fallback>
        </mc:AlternateContent>
      </w:r>
      <w:r w:rsidRPr="006E272F">
        <w:t>b)</w:t>
      </w:r>
      <w:r w:rsidRPr="006E272F">
        <w:tab/>
        <w:t>Izračunaj:</w:t>
      </w:r>
      <w:r>
        <w:t xml:space="preserve">       –  </w:t>
      </w:r>
      <w:r>
        <w:rPr>
          <w:rFonts w:ascii="Euclid Symbol" w:hAnsi="Euclid Symbol"/>
        </w:rPr>
        <w:sym w:font="Euclid Symbol" w:char="F0C4"/>
      </w:r>
      <w:r>
        <w:t xml:space="preserve"> =</w:t>
      </w:r>
    </w:p>
    <w:p w:rsidR="0007164F" w:rsidRDefault="0007164F" w:rsidP="0007164F">
      <w:pPr>
        <w:pStyle w:val="Normal28"/>
      </w:pPr>
    </w:p>
    <w:p w:rsidR="0007164F" w:rsidRPr="006E272F" w:rsidRDefault="0007164F" w:rsidP="0007164F">
      <w:pPr>
        <w:pStyle w:val="SNvprasanje22"/>
        <w:tabs>
          <w:tab w:val="left" w:leader="underscore" w:pos="3629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23C5DBB" wp14:editId="20E498A1">
                <wp:simplePos x="0" y="0"/>
                <wp:positionH relativeFrom="column">
                  <wp:posOffset>1154430</wp:posOffset>
                </wp:positionH>
                <wp:positionV relativeFrom="paragraph">
                  <wp:posOffset>20320</wp:posOffset>
                </wp:positionV>
                <wp:extent cx="128270" cy="112395"/>
                <wp:effectExtent l="6350" t="10795" r="8255" b="19685"/>
                <wp:wrapNone/>
                <wp:docPr id="22" name="Prostoročno: oblika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270" cy="112395"/>
                        </a:xfrm>
                        <a:custGeom>
                          <a:avLst/>
                          <a:gdLst>
                            <a:gd name="T0" fmla="*/ 64491 w 21600"/>
                            <a:gd name="T1" fmla="*/ 11380 h 21600"/>
                            <a:gd name="T2" fmla="*/ 17388 w 21600"/>
                            <a:gd name="T3" fmla="*/ 56198 h 21600"/>
                            <a:gd name="T4" fmla="*/ 64491 w 21600"/>
                            <a:gd name="T5" fmla="*/ 112395 h 21600"/>
                            <a:gd name="T6" fmla="*/ 110882 w 21600"/>
                            <a:gd name="T7" fmla="*/ 5619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7 w 21600"/>
                            <a:gd name="T13" fmla="*/ 2277 h 21600"/>
                            <a:gd name="T14" fmla="*/ 16557 w 21600"/>
                            <a:gd name="T15" fmla="*/ 13677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29D8D1" id="Prostoročno: oblika 22" o:spid="_x0000_s1026" style="position:absolute;margin-left:90.9pt;margin-top:1.6pt;width:10.1pt;height:8.8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382975,59216;103257,292425;382975,584844;658465,292425" o:connectangles="270,180,90,0" textboxrect="5037,2277,16557,13677"/>
              </v:shape>
            </w:pict>
          </mc:Fallback>
        </mc:AlternateContent>
      </w:r>
      <w:r w:rsidRPr="006E272F">
        <w:t>c)</w:t>
      </w:r>
      <w:r w:rsidRPr="006E272F">
        <w:tab/>
        <w:t xml:space="preserve">Izračunaj: </w:t>
      </w:r>
      <w:r>
        <w:rPr>
          <w:rFonts w:ascii="Euclid Symbol" w:hAnsi="Euclid Symbol"/>
        </w:rPr>
        <w:sym w:font="Euclid Symbol" w:char="F0C4"/>
      </w:r>
      <w:r>
        <w:t xml:space="preserve">  :       =</w:t>
      </w:r>
    </w:p>
    <w:p w:rsidR="0007164F" w:rsidRPr="002A7795" w:rsidRDefault="0007164F" w:rsidP="0007164F">
      <w:pPr>
        <w:pStyle w:val="Footer4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07164F" w:rsidTr="00E206C2">
        <w:tc>
          <w:tcPr>
            <w:tcW w:w="540" w:type="dxa"/>
          </w:tcPr>
          <w:p w:rsidR="0007164F" w:rsidRDefault="0007164F" w:rsidP="00E206C2">
            <w:pPr>
              <w:pStyle w:val="toka25"/>
            </w:pPr>
          </w:p>
        </w:tc>
        <w:tc>
          <w:tcPr>
            <w:tcW w:w="680" w:type="dxa"/>
          </w:tcPr>
          <w:p w:rsidR="0007164F" w:rsidRDefault="0007164F" w:rsidP="00E206C2">
            <w:pPr>
              <w:pStyle w:val="toka25"/>
            </w:pPr>
            <w:r>
              <w:t>3</w:t>
            </w:r>
          </w:p>
        </w:tc>
      </w:tr>
    </w:tbl>
    <w:p w:rsidR="000F54CC" w:rsidRDefault="000F54CC" w:rsidP="002873FD">
      <w:pPr>
        <w:pStyle w:val="naloga14"/>
        <w:spacing w:before="0"/>
        <w:rPr>
          <w:bCs/>
          <w:iCs/>
          <w:szCs w:val="24"/>
        </w:rPr>
      </w:pPr>
    </w:p>
    <w:p w:rsidR="002873FD" w:rsidRPr="00405EFA" w:rsidRDefault="0007164F" w:rsidP="002873FD">
      <w:pPr>
        <w:pStyle w:val="naloga14"/>
        <w:spacing w:before="0"/>
        <w:rPr>
          <w:bCs/>
          <w:iCs/>
          <w:szCs w:val="24"/>
        </w:rPr>
      </w:pPr>
      <w:r>
        <w:rPr>
          <w:bCs/>
          <w:iCs/>
          <w:szCs w:val="24"/>
        </w:rPr>
        <w:lastRenderedPageBreak/>
        <w:t>7</w:t>
      </w:r>
      <w:r w:rsidR="002873FD" w:rsidRPr="00405EFA">
        <w:rPr>
          <w:bCs/>
          <w:iCs/>
          <w:szCs w:val="24"/>
        </w:rPr>
        <w:t>. naloga</w:t>
      </w:r>
    </w:p>
    <w:p w:rsidR="002873FD" w:rsidRPr="00405EFA" w:rsidRDefault="002873FD" w:rsidP="002873FD">
      <w:pPr>
        <w:pStyle w:val="SNvprasanje12"/>
        <w:spacing w:before="0"/>
        <w:rPr>
          <w:szCs w:val="24"/>
        </w:rPr>
      </w:pPr>
      <w:r w:rsidRPr="00405EFA">
        <w:rPr>
          <w:szCs w:val="24"/>
        </w:rPr>
        <w:t>a)</w:t>
      </w:r>
      <w:r w:rsidRPr="00405EFA">
        <w:rPr>
          <w:szCs w:val="24"/>
        </w:rPr>
        <w:tab/>
        <w:t>Na črte ob slikah spodaj zapiši z ulomkom, kolikšen del pravokotnika je osenčen. Izbiraš lahko le med naslednjimi ulomki:</w:t>
      </w:r>
    </w:p>
    <w:p w:rsidR="002873FD" w:rsidRPr="00405EFA" w:rsidRDefault="002873FD" w:rsidP="002873FD">
      <w:pPr>
        <w:pStyle w:val="SNvprasanje12"/>
        <w:spacing w:before="0"/>
        <w:rPr>
          <w:szCs w:val="24"/>
        </w:rPr>
      </w:pPr>
      <w:r w:rsidRPr="00405EFA">
        <w:rPr>
          <w:szCs w:val="24"/>
        </w:rPr>
        <w:tab/>
      </w:r>
      <w:r w:rsidRPr="00B825D1">
        <w:rPr>
          <w:position w:val="-24"/>
          <w:szCs w:val="24"/>
        </w:rPr>
        <w:object w:dxaOrig="2600" w:dyaOrig="600">
          <v:shape id="_x0000_i1055" type="#_x0000_t75" style="width:129.75pt;height:30pt" o:ole="">
            <v:imagedata r:id="rId36" o:title=""/>
          </v:shape>
          <o:OLEObject Type="Embed" ProgID="Equation.DSMT4" ShapeID="_x0000_i1055" DrawAspect="Content" ObjectID="_1646044557" r:id="rId37"/>
        </w:object>
      </w:r>
    </w:p>
    <w:p w:rsidR="002873FD" w:rsidRPr="00405EFA" w:rsidRDefault="002873FD" w:rsidP="002873FD">
      <w:pPr>
        <w:pStyle w:val="Normal16"/>
        <w:rPr>
          <w:rFonts w:ascii="Times New Roman" w:hAnsi="Times New Roman"/>
          <w:sz w:val="24"/>
          <w:szCs w:val="24"/>
        </w:rPr>
      </w:pPr>
      <w:r w:rsidRPr="00B825D1"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5334000" cy="1876425"/>
            <wp:effectExtent l="0" t="0" r="0" b="9525"/>
            <wp:docPr id="21" name="Slika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83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1775" w:rsidRDefault="006B1775" w:rsidP="002873FD">
      <w:pPr>
        <w:pStyle w:val="SNvprasanje12"/>
        <w:rPr>
          <w:szCs w:val="24"/>
        </w:rPr>
      </w:pPr>
    </w:p>
    <w:p w:rsidR="002873FD" w:rsidRPr="00405EFA" w:rsidRDefault="002873FD" w:rsidP="002873FD">
      <w:pPr>
        <w:pStyle w:val="SNvprasanje12"/>
        <w:rPr>
          <w:szCs w:val="24"/>
        </w:rPr>
      </w:pPr>
      <w:r w:rsidRPr="00405EFA">
        <w:rPr>
          <w:szCs w:val="24"/>
        </w:rPr>
        <w:t>b)</w:t>
      </w:r>
      <w:r w:rsidRPr="00405EFA">
        <w:rPr>
          <w:szCs w:val="24"/>
        </w:rPr>
        <w:tab/>
        <w:t xml:space="preserve">Na številski premici so označene slike treh števil. </w:t>
      </w:r>
      <w:r w:rsidRPr="00405EFA">
        <w:rPr>
          <w:szCs w:val="24"/>
        </w:rPr>
        <w:br/>
        <w:t>V vsak okvirček zapiši okrajšani ulomek, ki ustreza predstavljenemu številu.</w:t>
      </w:r>
    </w:p>
    <w:p w:rsidR="002873FD" w:rsidRPr="00405EFA" w:rsidRDefault="002873FD" w:rsidP="002873FD">
      <w:pPr>
        <w:pStyle w:val="Normal16"/>
        <w:rPr>
          <w:rFonts w:ascii="Times New Roman" w:hAnsi="Times New Roman"/>
          <w:sz w:val="24"/>
          <w:szCs w:val="24"/>
        </w:rPr>
      </w:pPr>
    </w:p>
    <w:p w:rsidR="002873FD" w:rsidRPr="00405EFA" w:rsidRDefault="002873FD" w:rsidP="002873FD">
      <w:pPr>
        <w:pStyle w:val="Normal16"/>
        <w:rPr>
          <w:rFonts w:ascii="Times New Roman" w:hAnsi="Times New Roman"/>
          <w:sz w:val="24"/>
          <w:szCs w:val="24"/>
        </w:rPr>
      </w:pPr>
    </w:p>
    <w:p w:rsidR="002873FD" w:rsidRPr="00405EFA" w:rsidRDefault="002873FD" w:rsidP="002873FD">
      <w:pPr>
        <w:pStyle w:val="Normal16"/>
        <w:rPr>
          <w:rFonts w:ascii="Times New Roman" w:hAnsi="Times New Roman"/>
          <w:sz w:val="24"/>
          <w:szCs w:val="24"/>
        </w:rPr>
      </w:pPr>
      <w:r w:rsidRPr="00B825D1"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5760720" cy="796925"/>
            <wp:effectExtent l="0" t="0" r="0" b="3175"/>
            <wp:docPr id="20" name="Slika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84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79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2873FD" w:rsidTr="00AD4DB2">
        <w:tc>
          <w:tcPr>
            <w:tcW w:w="540" w:type="dxa"/>
          </w:tcPr>
          <w:p w:rsidR="002873FD" w:rsidRPr="00405EFA" w:rsidRDefault="002873FD" w:rsidP="00AD4DB2">
            <w:pPr>
              <w:pStyle w:val="toka13"/>
              <w:rPr>
                <w:szCs w:val="24"/>
                <w:highlight w:val="lightGray"/>
              </w:rPr>
            </w:pPr>
          </w:p>
        </w:tc>
        <w:tc>
          <w:tcPr>
            <w:tcW w:w="680" w:type="dxa"/>
          </w:tcPr>
          <w:p w:rsidR="002873FD" w:rsidRPr="00405EFA" w:rsidRDefault="002873FD" w:rsidP="00AD4DB2">
            <w:pPr>
              <w:pStyle w:val="toka13"/>
              <w:rPr>
                <w:szCs w:val="24"/>
              </w:rPr>
            </w:pPr>
            <w:r w:rsidRPr="00405EFA">
              <w:rPr>
                <w:szCs w:val="24"/>
              </w:rPr>
              <w:t>6</w:t>
            </w:r>
          </w:p>
        </w:tc>
      </w:tr>
    </w:tbl>
    <w:p w:rsidR="00774AC7" w:rsidRDefault="00774AC7" w:rsidP="00843978">
      <w:pPr>
        <w:pStyle w:val="naloga16"/>
        <w:spacing w:before="0"/>
        <w:rPr>
          <w:bCs/>
          <w:iCs/>
        </w:rPr>
      </w:pPr>
    </w:p>
    <w:p w:rsidR="0007164F" w:rsidRDefault="00064A5B" w:rsidP="0007164F">
      <w:pPr>
        <w:pStyle w:val="naloga29"/>
      </w:pPr>
      <w:r>
        <w:t>8</w:t>
      </w:r>
      <w:r w:rsidR="0007164F">
        <w:t>. naloga</w:t>
      </w:r>
    </w:p>
    <w:p w:rsidR="0007164F" w:rsidRPr="000B171E" w:rsidRDefault="0007164F" w:rsidP="0007164F">
      <w:pPr>
        <w:pStyle w:val="SNnaloga20"/>
      </w:pPr>
      <w:r w:rsidRPr="000B171E">
        <w:t>Izrazi v zahtevanih enotah:</w:t>
      </w:r>
    </w:p>
    <w:p w:rsidR="0007164F" w:rsidRPr="000B171E" w:rsidRDefault="0007164F" w:rsidP="0007164F">
      <w:pPr>
        <w:pStyle w:val="Normal31"/>
      </w:pPr>
    </w:p>
    <w:p w:rsidR="0007164F" w:rsidRPr="000B171E" w:rsidRDefault="0007164F" w:rsidP="0007164F">
      <w:pPr>
        <w:pStyle w:val="SNvprasanje24"/>
      </w:pPr>
      <w:r w:rsidRPr="000B171E">
        <w:t>a)</w:t>
      </w:r>
      <w:r>
        <w:tab/>
      </w:r>
      <w:r w:rsidRPr="00B825D1">
        <w:rPr>
          <w:position w:val="-10"/>
        </w:rPr>
        <w:object w:dxaOrig="1179" w:dyaOrig="320">
          <v:shape id="_x0000_i1179" type="#_x0000_t75" style="width:59.25pt;height:15.75pt" o:ole="">
            <v:imagedata r:id="rId40" o:title=""/>
          </v:shape>
          <o:OLEObject Type="Embed" ProgID="Equation.DSMT4" ShapeID="_x0000_i1179" DrawAspect="Content" ObjectID="_1646044558" r:id="rId41"/>
        </w:object>
      </w:r>
      <w:r>
        <w:t xml:space="preserve"> </w:t>
      </w:r>
      <w:r w:rsidRPr="000B171E">
        <w:t>____________</w:t>
      </w:r>
      <w:r>
        <w:t xml:space="preserve"> </w:t>
      </w:r>
      <w:r w:rsidRPr="00B825D1">
        <w:rPr>
          <w:position w:val="-4"/>
        </w:rPr>
        <w:object w:dxaOrig="279" w:dyaOrig="200">
          <v:shape id="_x0000_i1180" type="#_x0000_t75" style="width:14.25pt;height:9.75pt" o:ole="">
            <v:imagedata r:id="rId42" o:title=""/>
          </v:shape>
          <o:OLEObject Type="Embed" ProgID="Equation.DSMT4" ShapeID="_x0000_i1180" DrawAspect="Content" ObjectID="_1646044559" r:id="rId43"/>
        </w:object>
      </w:r>
    </w:p>
    <w:p w:rsidR="0007164F" w:rsidRPr="0074538D" w:rsidRDefault="0007164F" w:rsidP="0007164F">
      <w:pPr>
        <w:pStyle w:val="Normal31"/>
        <w:rPr>
          <w:sz w:val="16"/>
          <w:szCs w:val="16"/>
        </w:rPr>
      </w:pPr>
    </w:p>
    <w:p w:rsidR="0007164F" w:rsidRDefault="0007164F" w:rsidP="0007164F">
      <w:pPr>
        <w:pStyle w:val="SNvprasanje24"/>
      </w:pPr>
      <w:r w:rsidRPr="000B171E">
        <w:t>b)</w:t>
      </w:r>
      <w:r>
        <w:tab/>
      </w:r>
      <w:r w:rsidRPr="00B825D1">
        <w:rPr>
          <w:position w:val="-4"/>
        </w:rPr>
        <w:object w:dxaOrig="1660" w:dyaOrig="300">
          <v:shape id="_x0000_i1209" type="#_x0000_t75" style="width:83.25pt;height:15pt" o:ole="">
            <v:imagedata r:id="rId44" o:title=""/>
          </v:shape>
          <o:OLEObject Type="Embed" ProgID="Equation.DSMT4" ShapeID="_x0000_i1209" DrawAspect="Content" ObjectID="_1646044560" r:id="rId45"/>
        </w:object>
      </w:r>
      <w:r>
        <w:t xml:space="preserve"> </w:t>
      </w:r>
      <w:r w:rsidRPr="000B171E">
        <w:t xml:space="preserve">____________ </w:t>
      </w:r>
      <w:r w:rsidRPr="00B825D1">
        <w:rPr>
          <w:position w:val="-4"/>
        </w:rPr>
        <w:object w:dxaOrig="460" w:dyaOrig="300">
          <v:shape id="_x0000_i1210" type="#_x0000_t75" style="width:23.25pt;height:15pt" o:ole="">
            <v:imagedata r:id="rId46" o:title=""/>
          </v:shape>
          <o:OLEObject Type="Embed" ProgID="Equation.DSMT4" ShapeID="_x0000_i1210" DrawAspect="Content" ObjectID="_1646044561" r:id="rId47"/>
        </w:object>
      </w:r>
    </w:p>
    <w:p w:rsidR="0007164F" w:rsidRPr="0074538D" w:rsidRDefault="0007164F" w:rsidP="0007164F">
      <w:pPr>
        <w:pStyle w:val="Normal31"/>
        <w:rPr>
          <w:sz w:val="16"/>
          <w:szCs w:val="16"/>
        </w:rPr>
      </w:pPr>
    </w:p>
    <w:p w:rsidR="0007164F" w:rsidRDefault="0007164F" w:rsidP="0007164F">
      <w:pPr>
        <w:pStyle w:val="SNvprasanje24"/>
      </w:pPr>
      <w:r w:rsidRPr="000B171E">
        <w:t>c)</w:t>
      </w:r>
      <w:r>
        <w:tab/>
      </w:r>
      <w:r w:rsidRPr="00B825D1">
        <w:rPr>
          <w:position w:val="-10"/>
        </w:rPr>
        <w:object w:dxaOrig="1900" w:dyaOrig="320">
          <v:shape id="_x0000_i1207" type="#_x0000_t75" style="width:95.25pt;height:15.75pt" o:ole="">
            <v:imagedata r:id="rId48" o:title=""/>
          </v:shape>
          <o:OLEObject Type="Embed" ProgID="Equation.DSMT4" ShapeID="_x0000_i1207" DrawAspect="Content" ObjectID="_1646044562" r:id="rId49"/>
        </w:object>
      </w:r>
      <w:r>
        <w:t xml:space="preserve"> </w:t>
      </w:r>
      <w:r w:rsidRPr="000B171E">
        <w:t>____________</w:t>
      </w:r>
      <w:r>
        <w:t xml:space="preserve"> </w:t>
      </w:r>
      <w:r w:rsidRPr="00B825D1">
        <w:rPr>
          <w:position w:val="-10"/>
        </w:rPr>
        <w:object w:dxaOrig="440" w:dyaOrig="320">
          <v:shape id="_x0000_i1208" type="#_x0000_t75" style="width:21.75pt;height:15.75pt" o:ole="">
            <v:imagedata r:id="rId50" o:title=""/>
          </v:shape>
          <o:OLEObject Type="Embed" ProgID="Equation.DSMT4" ShapeID="_x0000_i1208" DrawAspect="Content" ObjectID="_1646044563" r:id="rId51"/>
        </w:object>
      </w:r>
    </w:p>
    <w:p w:rsidR="0007164F" w:rsidRPr="0074538D" w:rsidRDefault="0007164F" w:rsidP="0007164F">
      <w:pPr>
        <w:pStyle w:val="Normal31"/>
        <w:rPr>
          <w:sz w:val="16"/>
          <w:szCs w:val="16"/>
        </w:rPr>
      </w:pPr>
    </w:p>
    <w:p w:rsidR="0007164F" w:rsidRPr="000B171E" w:rsidRDefault="0007164F" w:rsidP="0007164F">
      <w:pPr>
        <w:pStyle w:val="SNvprasanje24"/>
      </w:pPr>
      <w:r>
        <w:t>d</w:t>
      </w:r>
      <w:r w:rsidRPr="000B171E">
        <w:t>)</w:t>
      </w:r>
      <w:r>
        <w:tab/>
      </w:r>
      <w:r w:rsidRPr="00B825D1">
        <w:rPr>
          <w:position w:val="-4"/>
        </w:rPr>
        <w:object w:dxaOrig="1900" w:dyaOrig="300">
          <v:shape id="_x0000_i1185" type="#_x0000_t75" style="width:95.25pt;height:15pt" o:ole="">
            <v:imagedata r:id="rId52" o:title=""/>
          </v:shape>
          <o:OLEObject Type="Embed" ProgID="Equation.DSMT4" ShapeID="_x0000_i1185" DrawAspect="Content" ObjectID="_1646044564" r:id="rId53"/>
        </w:object>
      </w:r>
      <w:r>
        <w:t xml:space="preserve"> </w:t>
      </w:r>
      <w:r w:rsidRPr="000B171E">
        <w:t xml:space="preserve">____________ </w:t>
      </w:r>
      <w:r w:rsidRPr="00B825D1">
        <w:rPr>
          <w:position w:val="-4"/>
        </w:rPr>
        <w:object w:dxaOrig="360" w:dyaOrig="300">
          <v:shape id="_x0000_i1186" type="#_x0000_t75" style="width:18pt;height:15pt" o:ole="">
            <v:imagedata r:id="rId54" o:title=""/>
          </v:shape>
          <o:OLEObject Type="Embed" ProgID="Equation.DSMT4" ShapeID="_x0000_i1186" DrawAspect="Content" ObjectID="_1646044565" r:id="rId55"/>
        </w:object>
      </w:r>
    </w:p>
    <w:p w:rsidR="0007164F" w:rsidRPr="001D3F76" w:rsidRDefault="0007164F" w:rsidP="0007164F">
      <w:pPr>
        <w:pStyle w:val="Footer7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07164F" w:rsidTr="00E206C2">
        <w:tc>
          <w:tcPr>
            <w:tcW w:w="540" w:type="dxa"/>
          </w:tcPr>
          <w:p w:rsidR="0007164F" w:rsidRDefault="0007164F" w:rsidP="00E206C2">
            <w:pPr>
              <w:pStyle w:val="toka28"/>
            </w:pPr>
          </w:p>
        </w:tc>
        <w:tc>
          <w:tcPr>
            <w:tcW w:w="680" w:type="dxa"/>
          </w:tcPr>
          <w:p w:rsidR="0007164F" w:rsidRDefault="0007164F" w:rsidP="00E206C2">
            <w:pPr>
              <w:pStyle w:val="toka28"/>
            </w:pPr>
            <w:r>
              <w:t>4</w:t>
            </w:r>
          </w:p>
        </w:tc>
      </w:tr>
    </w:tbl>
    <w:p w:rsidR="008F77B4" w:rsidRDefault="008F77B4" w:rsidP="008F77B4">
      <w:pPr>
        <w:pStyle w:val="naloga42"/>
        <w:spacing w:before="0"/>
      </w:pPr>
      <w:r>
        <w:lastRenderedPageBreak/>
        <w:t>9</w:t>
      </w:r>
      <w:r>
        <w:t>. naloga</w:t>
      </w:r>
    </w:p>
    <w:p w:rsidR="008F77B4" w:rsidRDefault="008F77B4" w:rsidP="008F77B4">
      <w:pPr>
        <w:pStyle w:val="SNnaloga31"/>
      </w:pPr>
      <w:r>
        <w:t>Pretvori:</w:t>
      </w:r>
    </w:p>
    <w:p w:rsidR="008F77B4" w:rsidRDefault="008F77B4" w:rsidP="008F77B4">
      <w:pPr>
        <w:pStyle w:val="Normal44"/>
        <w:ind w:left="360" w:hanging="360"/>
      </w:pPr>
      <w:r>
        <w:t>a)</w:t>
      </w:r>
      <w:r>
        <w:tab/>
      </w:r>
      <w:r w:rsidRPr="00B825D1">
        <w:rPr>
          <w:position w:val="-6"/>
        </w:rPr>
        <w:object w:dxaOrig="880" w:dyaOrig="280">
          <v:shape id="_x0000_i1255" type="#_x0000_t75" style="width:44.25pt;height:14.25pt" o:ole="">
            <v:imagedata r:id="rId56" o:title=""/>
          </v:shape>
          <o:OLEObject Type="Embed" ProgID="Equation.DSMT4" ShapeID="_x0000_i1255" DrawAspect="Content" ObjectID="_1646044566" r:id="rId57"/>
        </w:object>
      </w:r>
      <w:r>
        <w:t xml:space="preserve"> ___________ </w:t>
      </w:r>
      <w:r w:rsidRPr="00B825D1">
        <w:rPr>
          <w:position w:val="-4"/>
        </w:rPr>
        <w:object w:dxaOrig="279" w:dyaOrig="200">
          <v:shape id="_x0000_i1256" type="#_x0000_t75" style="width:14.25pt;height:9.75pt" o:ole="">
            <v:imagedata r:id="rId58" o:title=""/>
          </v:shape>
          <o:OLEObject Type="Embed" ProgID="Equation.DSMT4" ShapeID="_x0000_i1256" DrawAspect="Content" ObjectID="_1646044567" r:id="rId59"/>
        </w:object>
      </w:r>
      <w:r>
        <w:t xml:space="preserve">                                      </w:t>
      </w:r>
      <w:r>
        <w:t>b)</w:t>
      </w:r>
      <w:r>
        <w:tab/>
      </w:r>
      <w:r w:rsidRPr="00B825D1">
        <w:rPr>
          <w:position w:val="-4"/>
        </w:rPr>
        <w:object w:dxaOrig="1160" w:dyaOrig="300">
          <v:shape id="_x0000_i1257" type="#_x0000_t75" style="width:57.75pt;height:15pt" o:ole="">
            <v:imagedata r:id="rId60" o:title=""/>
          </v:shape>
          <o:OLEObject Type="Embed" ProgID="Equation.DSMT4" ShapeID="_x0000_i1257" DrawAspect="Content" ObjectID="_1646044568" r:id="rId61"/>
        </w:object>
      </w:r>
      <w:r>
        <w:t xml:space="preserve"> ___________ </w:t>
      </w:r>
      <w:r w:rsidRPr="00B825D1">
        <w:rPr>
          <w:position w:val="-4"/>
        </w:rPr>
        <w:object w:dxaOrig="480" w:dyaOrig="300">
          <v:shape id="_x0000_i1258" type="#_x0000_t75" style="width:24pt;height:15pt" o:ole="">
            <v:imagedata r:id="rId62" o:title=""/>
          </v:shape>
          <o:OLEObject Type="Embed" ProgID="Equation.DSMT4" ShapeID="_x0000_i1258" DrawAspect="Content" ObjectID="_1646044569" r:id="rId63"/>
        </w:object>
      </w:r>
    </w:p>
    <w:p w:rsidR="008F77B4" w:rsidRDefault="008F77B4" w:rsidP="008F77B4">
      <w:pPr>
        <w:pStyle w:val="Normal44"/>
        <w:ind w:left="360" w:hanging="360"/>
      </w:pPr>
      <w:r>
        <w:t>c)</w:t>
      </w:r>
      <w:r>
        <w:tab/>
      </w:r>
      <w:r w:rsidRPr="00B825D1">
        <w:rPr>
          <w:position w:val="-10"/>
        </w:rPr>
        <w:object w:dxaOrig="1440" w:dyaOrig="360">
          <v:shape id="_x0000_i1259" type="#_x0000_t75" style="width:1in;height:18pt" o:ole="">
            <v:imagedata r:id="rId64" o:title=""/>
          </v:shape>
          <o:OLEObject Type="Embed" ProgID="Equation.DSMT4" ShapeID="_x0000_i1259" DrawAspect="Content" ObjectID="_1646044570" r:id="rId65"/>
        </w:object>
      </w:r>
      <w:r>
        <w:t xml:space="preserve"> ___________ </w:t>
      </w:r>
      <w:r w:rsidRPr="00B825D1">
        <w:rPr>
          <w:position w:val="-4"/>
        </w:rPr>
        <w:object w:dxaOrig="460" w:dyaOrig="300">
          <v:shape id="_x0000_i1260" type="#_x0000_t75" style="width:23.25pt;height:15pt" o:ole="">
            <v:imagedata r:id="rId66" o:title=""/>
          </v:shape>
          <o:OLEObject Type="Embed" ProgID="Equation.DSMT4" ShapeID="_x0000_i1260" DrawAspect="Content" ObjectID="_1646044571" r:id="rId67"/>
        </w:object>
      </w:r>
      <w:r>
        <w:t xml:space="preserve">                       </w:t>
      </w:r>
      <w:r>
        <w:t>d)</w:t>
      </w:r>
      <w:r>
        <w:tab/>
      </w:r>
      <w:r w:rsidRPr="00B825D1">
        <w:rPr>
          <w:position w:val="-10"/>
        </w:rPr>
        <w:object w:dxaOrig="1219" w:dyaOrig="320">
          <v:shape id="_x0000_i1261" type="#_x0000_t75" style="width:60.75pt;height:15.75pt" o:ole="">
            <v:imagedata r:id="rId68" o:title=""/>
          </v:shape>
          <o:OLEObject Type="Embed" ProgID="Equation.DSMT4" ShapeID="_x0000_i1261" DrawAspect="Content" ObjectID="_1646044572" r:id="rId69"/>
        </w:object>
      </w:r>
      <w:r>
        <w:t xml:space="preserve"> ___________ </w:t>
      </w:r>
      <w:r w:rsidRPr="00B825D1">
        <w:rPr>
          <w:position w:val="-10"/>
        </w:rPr>
        <w:object w:dxaOrig="200" w:dyaOrig="260">
          <v:shape id="_x0000_i1262" type="#_x0000_t75" style="width:9.75pt;height:12.75pt" o:ole="">
            <v:imagedata r:id="rId70" o:title=""/>
          </v:shape>
          <o:OLEObject Type="Embed" ProgID="Equation.DSMT4" ShapeID="_x0000_i1262" DrawAspect="Content" ObjectID="_1646044573" r:id="rId71"/>
        </w:object>
      </w:r>
    </w:p>
    <w:p w:rsidR="008F77B4" w:rsidRPr="001B0045" w:rsidRDefault="008F77B4" w:rsidP="008F77B4">
      <w:pPr>
        <w:pStyle w:val="Normal44"/>
        <w:ind w:left="360" w:hanging="360"/>
      </w:pPr>
      <w:r>
        <w:t>e)</w:t>
      </w:r>
      <w:r>
        <w:tab/>
      </w:r>
      <w:r w:rsidRPr="00B825D1">
        <w:rPr>
          <w:position w:val="-4"/>
        </w:rPr>
        <w:object w:dxaOrig="1599" w:dyaOrig="260">
          <v:shape id="_x0000_i1285" type="#_x0000_t75" style="width:80.25pt;height:12.75pt" o:ole="">
            <v:imagedata r:id="rId72" o:title=""/>
          </v:shape>
          <o:OLEObject Type="Embed" ProgID="Equation.DSMT4" ShapeID="_x0000_i1285" DrawAspect="Content" ObjectID="_1646044574" r:id="rId73"/>
        </w:object>
      </w:r>
      <w:r>
        <w:t xml:space="preserve"> ___________ </w:t>
      </w:r>
      <w:r w:rsidRPr="00B825D1">
        <w:rPr>
          <w:position w:val="-4"/>
        </w:rPr>
        <w:object w:dxaOrig="160" w:dyaOrig="200">
          <v:shape id="_x0000_i1286" type="#_x0000_t75" style="width:8.25pt;height:9.75pt" o:ole="">
            <v:imagedata r:id="rId74" o:title=""/>
          </v:shape>
          <o:OLEObject Type="Embed" ProgID="Equation.DSMT4" ShapeID="_x0000_i1286" DrawAspect="Content" ObjectID="_1646044575" r:id="rId75"/>
        </w:objec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8F77B4" w:rsidTr="00E206C2">
        <w:tc>
          <w:tcPr>
            <w:tcW w:w="540" w:type="dxa"/>
          </w:tcPr>
          <w:p w:rsidR="008F77B4" w:rsidRDefault="008F77B4" w:rsidP="00E206C2">
            <w:pPr>
              <w:pStyle w:val="toka41"/>
            </w:pPr>
          </w:p>
        </w:tc>
        <w:tc>
          <w:tcPr>
            <w:tcW w:w="680" w:type="dxa"/>
          </w:tcPr>
          <w:p w:rsidR="008F77B4" w:rsidRDefault="008F77B4" w:rsidP="00E206C2">
            <w:pPr>
              <w:pStyle w:val="toka41"/>
            </w:pPr>
            <w:r>
              <w:t>5</w:t>
            </w:r>
          </w:p>
        </w:tc>
      </w:tr>
    </w:tbl>
    <w:p w:rsidR="0026633A" w:rsidRDefault="008F77B4" w:rsidP="00064A5B">
      <w:pPr>
        <w:pStyle w:val="naloga27"/>
      </w:pPr>
      <w:r>
        <w:t>10</w:t>
      </w:r>
      <w:r w:rsidR="0026633A" w:rsidRPr="00CA6F68">
        <w:t>. naloga</w:t>
      </w:r>
    </w:p>
    <w:p w:rsidR="0026633A" w:rsidRDefault="0026633A" w:rsidP="00064A5B">
      <w:pPr>
        <w:pStyle w:val="SNvprasanje11"/>
        <w:spacing w:before="0"/>
        <w:ind w:left="0" w:firstLine="0"/>
      </w:pPr>
      <w:r>
        <w:t>a)</w:t>
      </w:r>
      <w:r>
        <w:tab/>
        <w:t>Katera merska enota je najbolj primerna za zapis površine nogometnega igrišča?</w:t>
      </w:r>
    </w:p>
    <w:p w:rsidR="0026633A" w:rsidRPr="00EE3ECF" w:rsidRDefault="0026633A" w:rsidP="0026633A">
      <w:pPr>
        <w:pStyle w:val="SNnavodilonaloge0"/>
        <w:ind w:firstLine="284"/>
        <w:rPr>
          <w:iCs/>
        </w:rPr>
      </w:pPr>
      <w:r>
        <w:t>Obkroži črko pred pravilnim odgovorom.</w:t>
      </w:r>
    </w:p>
    <w:p w:rsidR="0026633A" w:rsidRDefault="0026633A" w:rsidP="0026633A">
      <w:pPr>
        <w:pStyle w:val="MCQ2"/>
        <w:ind w:left="284"/>
      </w:pPr>
      <w:r w:rsidRPr="00FE0617">
        <w:t>A</w:t>
      </w:r>
      <w:r w:rsidRPr="00FE0617">
        <w:tab/>
      </w:r>
      <w:r>
        <w:tab/>
      </w:r>
      <w:r w:rsidRPr="00B825D1">
        <w:rPr>
          <w:position w:val="-4"/>
        </w:rPr>
        <w:object w:dxaOrig="480" w:dyaOrig="300">
          <v:shape id="_x0000_i1063" type="#_x0000_t75" style="width:24pt;height:15pt" o:ole="">
            <v:imagedata r:id="rId76" o:title=""/>
          </v:shape>
          <o:OLEObject Type="Embed" ProgID="Equation.DSMT4" ShapeID="_x0000_i1063" DrawAspect="Content" ObjectID="_1646044576" r:id="rId77"/>
        </w:object>
      </w:r>
    </w:p>
    <w:p w:rsidR="0026633A" w:rsidRDefault="0026633A" w:rsidP="0026633A">
      <w:pPr>
        <w:pStyle w:val="MCQ2"/>
        <w:ind w:left="284"/>
      </w:pPr>
      <w:r w:rsidRPr="00FE0617">
        <w:t>B</w:t>
      </w:r>
      <w:r>
        <w:tab/>
      </w:r>
      <w:r>
        <w:tab/>
      </w:r>
      <w:r w:rsidRPr="00B825D1">
        <w:rPr>
          <w:position w:val="-4"/>
        </w:rPr>
        <w:object w:dxaOrig="480" w:dyaOrig="300">
          <v:shape id="_x0000_i1064" type="#_x0000_t75" style="width:24pt;height:15pt" o:ole="">
            <v:imagedata r:id="rId78" o:title=""/>
          </v:shape>
          <o:OLEObject Type="Embed" ProgID="Equation.DSMT4" ShapeID="_x0000_i1064" DrawAspect="Content" ObjectID="_1646044577" r:id="rId79"/>
        </w:object>
      </w:r>
    </w:p>
    <w:p w:rsidR="0026633A" w:rsidRDefault="0026633A" w:rsidP="0026633A">
      <w:pPr>
        <w:pStyle w:val="MCQ2"/>
        <w:ind w:left="284"/>
      </w:pPr>
      <w:r w:rsidRPr="00FE0617">
        <w:t>C</w:t>
      </w:r>
      <w:r>
        <w:tab/>
      </w:r>
      <w:r>
        <w:tab/>
      </w:r>
      <w:r w:rsidRPr="00B825D1">
        <w:rPr>
          <w:position w:val="-4"/>
        </w:rPr>
        <w:object w:dxaOrig="279" w:dyaOrig="200">
          <v:shape id="_x0000_i1065" type="#_x0000_t75" style="width:14.25pt;height:9.75pt" o:ole="">
            <v:imagedata r:id="rId80" o:title=""/>
          </v:shape>
          <o:OLEObject Type="Embed" ProgID="Equation.DSMT4" ShapeID="_x0000_i1065" DrawAspect="Content" ObjectID="_1646044578" r:id="rId81"/>
        </w:object>
      </w:r>
    </w:p>
    <w:p w:rsidR="0026633A" w:rsidRDefault="0026633A" w:rsidP="0026633A">
      <w:pPr>
        <w:pStyle w:val="MCQ2"/>
        <w:ind w:left="284"/>
      </w:pPr>
      <w:r>
        <w:t>D</w:t>
      </w:r>
      <w:r>
        <w:tab/>
      </w:r>
      <w:r>
        <w:tab/>
      </w:r>
      <w:r w:rsidRPr="00B825D1">
        <w:rPr>
          <w:position w:val="-4"/>
        </w:rPr>
        <w:object w:dxaOrig="360" w:dyaOrig="300">
          <v:shape id="_x0000_i1066" type="#_x0000_t75" style="width:18pt;height:15pt" o:ole="">
            <v:imagedata r:id="rId82" o:title=""/>
          </v:shape>
          <o:OLEObject Type="Embed" ProgID="Equation.DSMT4" ShapeID="_x0000_i1066" DrawAspect="Content" ObjectID="_1646044579" r:id="rId83"/>
        </w:object>
      </w:r>
    </w:p>
    <w:p w:rsidR="0026633A" w:rsidRPr="00FE0617" w:rsidRDefault="0026633A" w:rsidP="0026633A">
      <w:pPr>
        <w:pStyle w:val="MCQ2"/>
        <w:ind w:left="284"/>
      </w:pPr>
      <w:r>
        <w:t>E</w:t>
      </w:r>
      <w:r>
        <w:tab/>
      </w:r>
      <w:r>
        <w:tab/>
      </w:r>
      <w:r w:rsidRPr="00B825D1">
        <w:rPr>
          <w:position w:val="-4"/>
        </w:rPr>
        <w:object w:dxaOrig="460" w:dyaOrig="300">
          <v:shape id="_x0000_i1067" type="#_x0000_t75" style="width:23.25pt;height:15pt" o:ole="">
            <v:imagedata r:id="rId84" o:title=""/>
          </v:shape>
          <o:OLEObject Type="Embed" ProgID="Equation.DSMT4" ShapeID="_x0000_i1067" DrawAspect="Content" ObjectID="_1646044580" r:id="rId85"/>
        </w:object>
      </w:r>
    </w:p>
    <w:p w:rsidR="0026633A" w:rsidRPr="00FE0617" w:rsidRDefault="0026633A" w:rsidP="0026633A">
      <w:pPr>
        <w:pStyle w:val="Normal30"/>
      </w:pPr>
    </w:p>
    <w:p w:rsidR="0026633A" w:rsidRPr="00FE0617" w:rsidRDefault="0026633A" w:rsidP="0026633A">
      <w:pPr>
        <w:pStyle w:val="SNvprasanje11"/>
      </w:pPr>
      <w:r>
        <w:t>b)</w:t>
      </w:r>
      <w:r>
        <w:tab/>
      </w:r>
      <w:r w:rsidRPr="00FE0617">
        <w:t xml:space="preserve">Katera merska enota </w:t>
      </w:r>
      <w:r w:rsidRPr="00091D81">
        <w:rPr>
          <w:b/>
        </w:rPr>
        <w:t>ni</w:t>
      </w:r>
      <w:r w:rsidRPr="00FE0617">
        <w:t xml:space="preserve"> primerna za zapis količine vode v bazenu?</w:t>
      </w:r>
    </w:p>
    <w:p w:rsidR="0026633A" w:rsidRPr="00EE3ECF" w:rsidRDefault="0026633A" w:rsidP="0026633A">
      <w:pPr>
        <w:pStyle w:val="SNnavodilonaloge0"/>
        <w:ind w:firstLine="284"/>
        <w:rPr>
          <w:iCs/>
        </w:rPr>
      </w:pPr>
      <w:r>
        <w:t>Obkroži črko pred pravilnim odgovorom.</w:t>
      </w:r>
    </w:p>
    <w:p w:rsidR="0026633A" w:rsidRDefault="0026633A" w:rsidP="0026633A">
      <w:pPr>
        <w:pStyle w:val="MCQ2"/>
        <w:ind w:left="284"/>
      </w:pPr>
      <w:r w:rsidRPr="00FE0617">
        <w:t>A</w:t>
      </w:r>
      <w:r>
        <w:tab/>
      </w:r>
      <w:r>
        <w:tab/>
      </w:r>
      <w:r w:rsidRPr="00B825D1">
        <w:rPr>
          <w:position w:val="-4"/>
        </w:rPr>
        <w:object w:dxaOrig="480" w:dyaOrig="300">
          <v:shape id="_x0000_i1068" type="#_x0000_t75" style="width:24pt;height:15pt" o:ole="">
            <v:imagedata r:id="rId86" o:title=""/>
          </v:shape>
          <o:OLEObject Type="Embed" ProgID="Equation.DSMT4" ShapeID="_x0000_i1068" DrawAspect="Content" ObjectID="_1646044581" r:id="rId87"/>
        </w:object>
      </w:r>
    </w:p>
    <w:p w:rsidR="0026633A" w:rsidRDefault="0026633A" w:rsidP="0026633A">
      <w:pPr>
        <w:pStyle w:val="MCQ2"/>
        <w:ind w:left="284"/>
      </w:pPr>
      <w:r w:rsidRPr="00FE0617">
        <w:t>B</w:t>
      </w:r>
      <w:r>
        <w:tab/>
      </w:r>
      <w:r>
        <w:tab/>
      </w:r>
      <w:r w:rsidRPr="00B825D1">
        <w:rPr>
          <w:position w:val="-4"/>
        </w:rPr>
        <w:object w:dxaOrig="360" w:dyaOrig="300">
          <v:shape id="_x0000_i1069" type="#_x0000_t75" style="width:18pt;height:15pt" o:ole="">
            <v:imagedata r:id="rId88" o:title=""/>
          </v:shape>
          <o:OLEObject Type="Embed" ProgID="Equation.DSMT4" ShapeID="_x0000_i1069" DrawAspect="Content" ObjectID="_1646044582" r:id="rId89"/>
        </w:object>
      </w:r>
    </w:p>
    <w:p w:rsidR="0026633A" w:rsidRDefault="0026633A" w:rsidP="0026633A">
      <w:pPr>
        <w:pStyle w:val="MCQ2"/>
        <w:ind w:left="284"/>
      </w:pPr>
      <w:r w:rsidRPr="00FE0617">
        <w:t>C</w:t>
      </w:r>
      <w:r>
        <w:tab/>
      </w:r>
      <w:r>
        <w:tab/>
      </w:r>
      <w:r w:rsidRPr="00B825D1">
        <w:rPr>
          <w:position w:val="-4"/>
        </w:rPr>
        <w:object w:dxaOrig="180" w:dyaOrig="260">
          <v:shape id="_x0000_i1070" type="#_x0000_t75" style="width:9pt;height:12.75pt" o:ole="">
            <v:imagedata r:id="rId90" o:title=""/>
          </v:shape>
          <o:OLEObject Type="Embed" ProgID="Equation.DSMT4" ShapeID="_x0000_i1070" DrawAspect="Content" ObjectID="_1646044583" r:id="rId91"/>
        </w:object>
      </w:r>
    </w:p>
    <w:p w:rsidR="0026633A" w:rsidRDefault="0026633A" w:rsidP="0026633A">
      <w:pPr>
        <w:pStyle w:val="MCQ2"/>
        <w:ind w:left="284"/>
      </w:pPr>
      <w:r>
        <w:t>D</w:t>
      </w:r>
      <w:r>
        <w:tab/>
      </w:r>
      <w:r>
        <w:tab/>
      </w:r>
      <w:r w:rsidRPr="00B825D1">
        <w:rPr>
          <w:position w:val="-4"/>
        </w:rPr>
        <w:object w:dxaOrig="360" w:dyaOrig="300">
          <v:shape id="_x0000_i1071" type="#_x0000_t75" style="width:18pt;height:15pt" o:ole="">
            <v:imagedata r:id="rId92" o:title=""/>
          </v:shape>
          <o:OLEObject Type="Embed" ProgID="Equation.DSMT4" ShapeID="_x0000_i1071" DrawAspect="Content" ObjectID="_1646044584" r:id="rId93"/>
        </w:object>
      </w:r>
    </w:p>
    <w:p w:rsidR="0026633A" w:rsidRPr="00FE0617" w:rsidRDefault="0026633A" w:rsidP="0026633A">
      <w:pPr>
        <w:pStyle w:val="MCQ2"/>
        <w:ind w:left="284"/>
      </w:pPr>
      <w:r>
        <w:t>E</w:t>
      </w:r>
      <w:r>
        <w:tab/>
      </w:r>
      <w:r>
        <w:tab/>
      </w:r>
      <w:r w:rsidRPr="00B825D1">
        <w:rPr>
          <w:position w:val="-4"/>
        </w:rPr>
        <w:object w:dxaOrig="320" w:dyaOrig="260">
          <v:shape id="_x0000_i1072" type="#_x0000_t75" style="width:15.75pt;height:12.75pt" o:ole="">
            <v:imagedata r:id="rId94" o:title=""/>
          </v:shape>
          <o:OLEObject Type="Embed" ProgID="Equation.DSMT4" ShapeID="_x0000_i1072" DrawAspect="Content" ObjectID="_1646044585" r:id="rId95"/>
        </w:object>
      </w:r>
    </w:p>
    <w:p w:rsidR="0026633A" w:rsidRDefault="0026633A" w:rsidP="0026633A">
      <w:pPr>
        <w:pStyle w:val="Footer6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26633A" w:rsidTr="00AD4DB2">
        <w:tc>
          <w:tcPr>
            <w:tcW w:w="540" w:type="dxa"/>
          </w:tcPr>
          <w:p w:rsidR="0026633A" w:rsidRDefault="0026633A" w:rsidP="00AD4DB2">
            <w:pPr>
              <w:pStyle w:val="toka27"/>
            </w:pPr>
          </w:p>
        </w:tc>
        <w:tc>
          <w:tcPr>
            <w:tcW w:w="680" w:type="dxa"/>
          </w:tcPr>
          <w:p w:rsidR="0026633A" w:rsidRDefault="0026633A" w:rsidP="00AD4DB2">
            <w:pPr>
              <w:pStyle w:val="toka27"/>
            </w:pPr>
            <w:r>
              <w:t>2</w:t>
            </w:r>
          </w:p>
        </w:tc>
      </w:tr>
    </w:tbl>
    <w:p w:rsidR="002C31C9" w:rsidRDefault="002C31C9" w:rsidP="002C31C9">
      <w:pPr>
        <w:pStyle w:val="Normal18"/>
        <w:rPr>
          <w:lang w:eastAsia="sl-SI"/>
        </w:rPr>
      </w:pPr>
    </w:p>
    <w:p w:rsidR="00000BBA" w:rsidRPr="00B206C8" w:rsidRDefault="00000BBA" w:rsidP="00000BBA">
      <w:pPr>
        <w:pStyle w:val="naloga31"/>
      </w:pPr>
      <w:r>
        <w:t>1</w:t>
      </w:r>
      <w:r w:rsidR="008F77B4">
        <w:t>1</w:t>
      </w:r>
      <w:r w:rsidRPr="00B206C8">
        <w:t>. naloga</w:t>
      </w:r>
    </w:p>
    <w:p w:rsidR="00000BBA" w:rsidRDefault="00000BBA" w:rsidP="0071358C">
      <w:pPr>
        <w:pStyle w:val="SNnaloga22"/>
        <w:spacing w:line="360" w:lineRule="auto"/>
      </w:pPr>
      <w:r>
        <w:t>Dopolni.</w:t>
      </w:r>
    </w:p>
    <w:p w:rsidR="00000BBA" w:rsidRPr="00383AF2" w:rsidRDefault="00000BBA" w:rsidP="0071358C">
      <w:pPr>
        <w:pStyle w:val="SNvprasanje26"/>
        <w:spacing w:line="360" w:lineRule="auto"/>
      </w:pPr>
      <w:r w:rsidRPr="00383AF2">
        <w:t>a)</w:t>
      </w:r>
      <w:r>
        <w:tab/>
      </w:r>
      <w:r w:rsidRPr="00383AF2">
        <w:t xml:space="preserve">Število, ki je za </w:t>
      </w:r>
      <w:r w:rsidRPr="00B825D1">
        <w:rPr>
          <w:position w:val="-4"/>
        </w:rPr>
        <w:object w:dxaOrig="320" w:dyaOrig="260">
          <v:shape id="_x0000_i1081" type="#_x0000_t75" style="width:15.75pt;height:12.75pt" o:ole="">
            <v:imagedata r:id="rId96" o:title=""/>
          </v:shape>
          <o:OLEObject Type="Embed" ProgID="Equation.DSMT4" ShapeID="_x0000_i1081" DrawAspect="Content" ObjectID="_1646044586" r:id="rId97"/>
        </w:object>
      </w:r>
      <w:r w:rsidRPr="00383AF2">
        <w:t xml:space="preserve"> večje od</w:t>
      </w:r>
      <w:r>
        <w:t xml:space="preserve"> </w:t>
      </w:r>
      <w:r w:rsidRPr="00383AF2">
        <w:t>števila</w:t>
      </w:r>
      <w:r w:rsidR="006D25FE">
        <w:t xml:space="preserve"> 18</w:t>
      </w:r>
      <w:r>
        <w:t>, je _______</w:t>
      </w:r>
      <w:r w:rsidRPr="00383AF2">
        <w:t>.</w:t>
      </w:r>
    </w:p>
    <w:p w:rsidR="00000BBA" w:rsidRPr="00383AF2" w:rsidRDefault="00000BBA" w:rsidP="0071358C">
      <w:pPr>
        <w:pStyle w:val="SNvprasanje26"/>
        <w:spacing w:line="360" w:lineRule="auto"/>
      </w:pPr>
      <w:r w:rsidRPr="00383AF2">
        <w:t>b)</w:t>
      </w:r>
      <w:r>
        <w:tab/>
      </w:r>
      <w:r w:rsidRPr="00383AF2">
        <w:t xml:space="preserve">Sedemkratnik števila </w:t>
      </w:r>
      <w:r w:rsidRPr="00B825D1">
        <w:rPr>
          <w:position w:val="-6"/>
        </w:rPr>
        <w:object w:dxaOrig="320" w:dyaOrig="280">
          <v:shape id="_x0000_i1083" type="#_x0000_t75" style="width:15.75pt;height:13.5pt" o:ole="">
            <v:imagedata r:id="rId98" o:title=""/>
          </v:shape>
          <o:OLEObject Type="Embed" ProgID="Equation.DSMT4" ShapeID="_x0000_i1083" DrawAspect="Content" ObjectID="_1646044587" r:id="rId99"/>
        </w:object>
      </w:r>
      <w:r w:rsidRPr="00383AF2">
        <w:t xml:space="preserve"> je ________.</w:t>
      </w:r>
    </w:p>
    <w:p w:rsidR="00000BBA" w:rsidRPr="00383AF2" w:rsidRDefault="00000BBA" w:rsidP="0071358C">
      <w:pPr>
        <w:pStyle w:val="SNvprasanje26"/>
        <w:spacing w:line="360" w:lineRule="auto"/>
      </w:pPr>
      <w:r w:rsidRPr="00383AF2">
        <w:t>c)</w:t>
      </w:r>
      <w:r>
        <w:tab/>
      </w:r>
      <w:r w:rsidRPr="00383AF2">
        <w:t xml:space="preserve">Dvakrat manjše število od števila </w:t>
      </w:r>
      <w:r w:rsidRPr="00B825D1">
        <w:rPr>
          <w:position w:val="-4"/>
        </w:rPr>
        <w:object w:dxaOrig="320" w:dyaOrig="260">
          <v:shape id="_x0000_i1084" type="#_x0000_t75" style="width:15.75pt;height:12.75pt" o:ole="">
            <v:imagedata r:id="rId100" o:title=""/>
          </v:shape>
          <o:OLEObject Type="Embed" ProgID="Equation.DSMT4" ShapeID="_x0000_i1084" DrawAspect="Content" ObjectID="_1646044588" r:id="rId101"/>
        </w:object>
      </w:r>
      <w:r w:rsidRPr="00383AF2">
        <w:t xml:space="preserve"> je _________.</w:t>
      </w:r>
    </w:p>
    <w:p w:rsidR="00000BBA" w:rsidRDefault="00000BBA" w:rsidP="0071358C">
      <w:pPr>
        <w:pStyle w:val="SNvprasanje26"/>
        <w:spacing w:line="360" w:lineRule="auto"/>
      </w:pPr>
      <w:r w:rsidRPr="00383AF2">
        <w:t>d)</w:t>
      </w:r>
      <w:r>
        <w:tab/>
      </w:r>
      <w:r w:rsidRPr="00383AF2">
        <w:t>Najmanjše praštevilo je _______.</w: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000BBA" w:rsidTr="00AD4DB2">
        <w:tc>
          <w:tcPr>
            <w:tcW w:w="540" w:type="dxa"/>
          </w:tcPr>
          <w:p w:rsidR="00000BBA" w:rsidRDefault="00000BBA" w:rsidP="00AD4DB2">
            <w:pPr>
              <w:pStyle w:val="toka30"/>
            </w:pPr>
          </w:p>
        </w:tc>
        <w:tc>
          <w:tcPr>
            <w:tcW w:w="680" w:type="dxa"/>
          </w:tcPr>
          <w:p w:rsidR="00000BBA" w:rsidRDefault="00000BBA" w:rsidP="00AD4DB2">
            <w:pPr>
              <w:pStyle w:val="toka30"/>
            </w:pPr>
            <w:r>
              <w:t>4</w:t>
            </w:r>
          </w:p>
        </w:tc>
      </w:tr>
    </w:tbl>
    <w:p w:rsidR="00B3074D" w:rsidRPr="00B206C8" w:rsidRDefault="00B3074D" w:rsidP="00B3074D">
      <w:pPr>
        <w:pStyle w:val="naloga4"/>
        <w:spacing w:before="0"/>
      </w:pPr>
      <w:r>
        <w:lastRenderedPageBreak/>
        <w:t>1</w:t>
      </w:r>
      <w:r w:rsidR="008F77B4">
        <w:t>2</w:t>
      </w:r>
      <w:r w:rsidRPr="00B206C8">
        <w:t>. naloga</w:t>
      </w:r>
    </w:p>
    <w:p w:rsidR="00B3074D" w:rsidRPr="00B206C8" w:rsidRDefault="00B3074D" w:rsidP="00B3074D">
      <w:pPr>
        <w:pStyle w:val="SNnaloga3"/>
      </w:pPr>
      <w:r w:rsidRPr="00B206C8">
        <w:t>Na skici so prikazane strani neba in označen kot, ki ga oklepata smeri jug–jugovzhod (J–JV).</w:t>
      </w:r>
    </w:p>
    <w:p w:rsidR="00B3074D" w:rsidRPr="00B206C8" w:rsidRDefault="00B3074D" w:rsidP="00B3074D">
      <w:pPr>
        <w:pStyle w:val="Noga"/>
        <w:tabs>
          <w:tab w:val="clear" w:pos="4536"/>
          <w:tab w:val="clear" w:pos="9072"/>
        </w:tabs>
      </w:pPr>
    </w:p>
    <w:tbl>
      <w:tblPr>
        <w:tblStyle w:val="Tabelamrea"/>
        <w:tblW w:w="9634" w:type="dxa"/>
        <w:tblLook w:val="04A0" w:firstRow="1" w:lastRow="0" w:firstColumn="1" w:lastColumn="0" w:noHBand="0" w:noVBand="1"/>
      </w:tblPr>
      <w:tblGrid>
        <w:gridCol w:w="6374"/>
        <w:gridCol w:w="3260"/>
      </w:tblGrid>
      <w:tr w:rsidR="00085EDA" w:rsidTr="00085EDA">
        <w:tc>
          <w:tcPr>
            <w:tcW w:w="6374" w:type="dxa"/>
          </w:tcPr>
          <w:p w:rsidR="00085EDA" w:rsidRPr="00B206C8" w:rsidRDefault="00085EDA" w:rsidP="00085EDA">
            <w:pPr>
              <w:pStyle w:val="SNvprasanje3"/>
            </w:pPr>
            <w:r w:rsidRPr="00B206C8">
              <w:t>Na vsako črto zapiši velikost kota, ki ga oklepata dani smeri.</w:t>
            </w:r>
          </w:p>
          <w:p w:rsidR="00085EDA" w:rsidRPr="00B206C8" w:rsidRDefault="00085EDA" w:rsidP="00085EDA">
            <w:pPr>
              <w:pStyle w:val="Normal6"/>
              <w:rPr>
                <w:rFonts w:ascii="Times New Roman" w:hAnsi="Times New Roman"/>
              </w:rPr>
            </w:pPr>
          </w:p>
          <w:p w:rsidR="00085EDA" w:rsidRPr="00B206C8" w:rsidRDefault="00085EDA" w:rsidP="00085EDA">
            <w:pPr>
              <w:pStyle w:val="SNpolcrta2"/>
              <w:tabs>
                <w:tab w:val="clear" w:pos="4536"/>
                <w:tab w:val="left" w:leader="underscore" w:pos="5959"/>
              </w:tabs>
            </w:pPr>
            <w:r w:rsidRPr="00B206C8">
              <w:t xml:space="preserve">Smeri vzhod–zahod (V–Z) oklepata kot </w:t>
            </w:r>
            <w:r w:rsidRPr="00B206C8">
              <w:tab/>
              <w:t>.</w:t>
            </w:r>
          </w:p>
          <w:p w:rsidR="00085EDA" w:rsidRPr="00B206C8" w:rsidRDefault="00085EDA" w:rsidP="00085EDA">
            <w:pPr>
              <w:pStyle w:val="SNpolcrta2"/>
              <w:tabs>
                <w:tab w:val="clear" w:pos="4536"/>
                <w:tab w:val="left" w:leader="underscore" w:pos="5959"/>
              </w:tabs>
            </w:pPr>
            <w:r w:rsidRPr="00B206C8">
              <w:t xml:space="preserve">Smeri sever–zahod (S–Z) oklepata kot </w:t>
            </w:r>
            <w:r w:rsidRPr="00B206C8">
              <w:tab/>
              <w:t>.</w:t>
            </w:r>
          </w:p>
          <w:p w:rsidR="00085EDA" w:rsidRPr="00B206C8" w:rsidRDefault="00085EDA" w:rsidP="00085EDA">
            <w:pPr>
              <w:pStyle w:val="SNpolcrta2"/>
              <w:tabs>
                <w:tab w:val="clear" w:pos="4536"/>
                <w:tab w:val="left" w:leader="underscore" w:pos="5959"/>
              </w:tabs>
            </w:pPr>
            <w:r w:rsidRPr="00B206C8">
              <w:rPr>
                <w:spacing w:val="-4"/>
              </w:rPr>
              <w:t>Smeri  severovzhod–zahod (SV–Z) oklepata kot</w:t>
            </w:r>
            <w:r w:rsidRPr="00B206C8">
              <w:t xml:space="preserve"> </w:t>
            </w:r>
            <w:r w:rsidRPr="00B206C8">
              <w:tab/>
              <w:t>.</w:t>
            </w:r>
          </w:p>
          <w:p w:rsidR="00085EDA" w:rsidRPr="00B206C8" w:rsidRDefault="00085EDA" w:rsidP="00085EDA">
            <w:pPr>
              <w:pStyle w:val="SNpolcrta2"/>
              <w:tabs>
                <w:tab w:val="clear" w:pos="4536"/>
                <w:tab w:val="left" w:leader="underscore" w:pos="5959"/>
              </w:tabs>
            </w:pPr>
            <w:r w:rsidRPr="00B206C8">
              <w:t xml:space="preserve">Smeri jugozahod–jug (JZ–J) oklepata kot </w:t>
            </w:r>
            <w:r w:rsidRPr="00B206C8">
              <w:tab/>
              <w:t>.</w:t>
            </w:r>
          </w:p>
          <w:p w:rsidR="00085EDA" w:rsidRDefault="00085EDA" w:rsidP="00B3074D">
            <w:pPr>
              <w:pStyle w:val="Noga"/>
              <w:tabs>
                <w:tab w:val="clear" w:pos="4536"/>
                <w:tab w:val="clear" w:pos="9072"/>
              </w:tabs>
            </w:pPr>
          </w:p>
        </w:tc>
        <w:tc>
          <w:tcPr>
            <w:tcW w:w="3260" w:type="dxa"/>
          </w:tcPr>
          <w:p w:rsidR="00085EDA" w:rsidRDefault="00085EDA" w:rsidP="00B3074D">
            <w:pPr>
              <w:pStyle w:val="Noga"/>
              <w:tabs>
                <w:tab w:val="clear" w:pos="4536"/>
                <w:tab w:val="clear" w:pos="9072"/>
              </w:tabs>
            </w:pPr>
          </w:p>
          <w:p w:rsidR="00085EDA" w:rsidRDefault="00085EDA" w:rsidP="00B3074D">
            <w:pPr>
              <w:pStyle w:val="Noga"/>
              <w:tabs>
                <w:tab w:val="clear" w:pos="4536"/>
                <w:tab w:val="clear" w:pos="9072"/>
              </w:tabs>
            </w:pPr>
          </w:p>
          <w:p w:rsidR="00085EDA" w:rsidRDefault="00085EDA" w:rsidP="00B3074D">
            <w:pPr>
              <w:pStyle w:val="Noga"/>
              <w:tabs>
                <w:tab w:val="clear" w:pos="4536"/>
                <w:tab w:val="clear" w:pos="9072"/>
              </w:tabs>
            </w:pPr>
            <w:r w:rsidRPr="00B206C8">
              <w:object w:dxaOrig="3089" w:dyaOrig="3127">
                <v:shape id="_x0000_i1358" type="#_x0000_t75" style="width:141pt;height:143.25pt" o:ole="">
                  <v:imagedata r:id="rId102" o:title=""/>
                </v:shape>
                <o:OLEObject Type="Embed" ProgID="Visio.Drawing.11" ShapeID="_x0000_i1358" DrawAspect="Content" ObjectID="_1646044589" r:id="rId103"/>
              </w:object>
            </w:r>
          </w:p>
        </w:tc>
      </w:tr>
    </w:tbl>
    <w:p w:rsidR="00B3074D" w:rsidRPr="00B206C8" w:rsidRDefault="00B3074D" w:rsidP="00B3074D">
      <w:pPr>
        <w:pStyle w:val="SNpolcrta2"/>
        <w:tabs>
          <w:tab w:val="clear" w:pos="4536"/>
          <w:tab w:val="left" w:leader="underscore" w:pos="5959"/>
        </w:tabs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B3074D" w:rsidRPr="00B206C8" w:rsidTr="00E206C2">
        <w:tc>
          <w:tcPr>
            <w:tcW w:w="540" w:type="dxa"/>
          </w:tcPr>
          <w:p w:rsidR="00B3074D" w:rsidRPr="00B206C8" w:rsidRDefault="00B3074D" w:rsidP="00E206C2">
            <w:pPr>
              <w:pStyle w:val="toka4"/>
              <w:overflowPunct w:val="0"/>
              <w:autoSpaceDE w:val="0"/>
              <w:autoSpaceDN w:val="0"/>
              <w:adjustRightInd w:val="0"/>
              <w:textAlignment w:val="baseline"/>
            </w:pPr>
          </w:p>
        </w:tc>
        <w:tc>
          <w:tcPr>
            <w:tcW w:w="680" w:type="dxa"/>
          </w:tcPr>
          <w:p w:rsidR="00B3074D" w:rsidRPr="00B206C8" w:rsidRDefault="00B3074D" w:rsidP="00E206C2">
            <w:pPr>
              <w:pStyle w:val="Normal6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  <w:rPr>
                <w:rFonts w:ascii="Times New Roman" w:hAnsi="Times New Roman"/>
              </w:rPr>
            </w:pPr>
            <w:r w:rsidRPr="00B206C8">
              <w:rPr>
                <w:rFonts w:ascii="Times New Roman" w:hAnsi="Times New Roman"/>
              </w:rPr>
              <w:t>4</w:t>
            </w:r>
          </w:p>
        </w:tc>
      </w:tr>
    </w:tbl>
    <w:p w:rsidR="00085EDA" w:rsidRDefault="00085EDA" w:rsidP="00B3074D">
      <w:pPr>
        <w:pStyle w:val="naloga35"/>
        <w:spacing w:before="0"/>
        <w:rPr>
          <w:szCs w:val="24"/>
        </w:rPr>
      </w:pPr>
    </w:p>
    <w:p w:rsidR="00B3074D" w:rsidRPr="00C26FA4" w:rsidRDefault="00B3074D" w:rsidP="00B3074D">
      <w:pPr>
        <w:pStyle w:val="naloga35"/>
        <w:spacing w:before="0"/>
        <w:rPr>
          <w:szCs w:val="24"/>
        </w:rPr>
      </w:pPr>
      <w:r>
        <w:rPr>
          <w:szCs w:val="24"/>
        </w:rPr>
        <w:t>1</w:t>
      </w:r>
      <w:r w:rsidR="008F77B4">
        <w:rPr>
          <w:szCs w:val="24"/>
        </w:rPr>
        <w:t>3</w:t>
      </w:r>
      <w:r w:rsidRPr="00C26FA4">
        <w:rPr>
          <w:szCs w:val="24"/>
        </w:rPr>
        <w:t>. naloga</w:t>
      </w:r>
    </w:p>
    <w:p w:rsidR="00B3074D" w:rsidRPr="00C26FA4" w:rsidRDefault="00B3074D" w:rsidP="00B3074D">
      <w:pPr>
        <w:pStyle w:val="SNnaloga25"/>
        <w:rPr>
          <w:szCs w:val="24"/>
        </w:rPr>
      </w:pPr>
      <w:r w:rsidRPr="00C26FA4">
        <w:rPr>
          <w:szCs w:val="24"/>
        </w:rPr>
        <w:t xml:space="preserve">Označi in zapiši na številski premici slike števil: </w:t>
      </w:r>
      <w:r w:rsidRPr="00B825D1">
        <w:rPr>
          <w:position w:val="-24"/>
          <w:szCs w:val="24"/>
        </w:rPr>
        <w:object w:dxaOrig="1259" w:dyaOrig="600">
          <v:shape id="_x0000_i1245" type="#_x0000_t75" style="width:63pt;height:30pt" o:ole="">
            <v:imagedata r:id="rId104" o:title=""/>
          </v:shape>
          <o:OLEObject Type="Embed" ProgID="Equation.DSMT4" ShapeID="_x0000_i1245" DrawAspect="Content" ObjectID="_1646044590" r:id="rId105"/>
        </w:object>
      </w:r>
      <w:r w:rsidRPr="00C26FA4">
        <w:rPr>
          <w:szCs w:val="24"/>
        </w:rPr>
        <w:t>.</w:t>
      </w:r>
    </w:p>
    <w:p w:rsidR="00B3074D" w:rsidRPr="00C26FA4" w:rsidRDefault="00B3074D" w:rsidP="00B3074D">
      <w:pPr>
        <w:pStyle w:val="Normal37"/>
        <w:rPr>
          <w:sz w:val="24"/>
          <w:szCs w:val="24"/>
        </w:rPr>
      </w:pPr>
    </w:p>
    <w:p w:rsidR="00B3074D" w:rsidRPr="00C26FA4" w:rsidRDefault="00B3074D" w:rsidP="00B3074D">
      <w:pPr>
        <w:pStyle w:val="naloga35"/>
        <w:rPr>
          <w:szCs w:val="24"/>
        </w:rPr>
      </w:pPr>
      <w:r w:rsidRPr="00B825D1">
        <w:rPr>
          <w:szCs w:val="24"/>
        </w:rPr>
        <w:object w:dxaOrig="7750" w:dyaOrig="409">
          <v:shape id="_x0000_i1246" type="#_x0000_t75" style="width:387.75pt;height:20.25pt" o:ole="">
            <v:imagedata r:id="rId106" o:title=""/>
          </v:shape>
          <o:OLEObject Type="Embed" ProgID="Visio.Drawing.11" ShapeID="_x0000_i1246" DrawAspect="Content" ObjectID="_1646044591" r:id="rId107"/>
        </w:object>
      </w:r>
    </w:p>
    <w:p w:rsidR="00B3074D" w:rsidRPr="00C26FA4" w:rsidRDefault="00B3074D" w:rsidP="00B3074D">
      <w:pPr>
        <w:pStyle w:val="naloga35"/>
        <w:tabs>
          <w:tab w:val="left" w:pos="5502"/>
          <w:tab w:val="left" w:pos="6845"/>
        </w:tabs>
        <w:spacing w:before="0"/>
        <w:ind w:firstLine="210"/>
        <w:rPr>
          <w:b w:val="0"/>
          <w:i w:val="0"/>
          <w:szCs w:val="24"/>
        </w:rPr>
      </w:pPr>
      <w:r w:rsidRPr="00B825D1">
        <w:rPr>
          <w:b w:val="0"/>
          <w:i w:val="0"/>
          <w:position w:val="-10"/>
          <w:szCs w:val="24"/>
        </w:rPr>
        <w:object w:dxaOrig="560" w:dyaOrig="320">
          <v:shape id="_x0000_i1247" type="#_x0000_t75" style="width:27.75pt;height:15.75pt" o:ole="">
            <v:imagedata r:id="rId108" o:title=""/>
          </v:shape>
          <o:OLEObject Type="Embed" ProgID="Equation.DSMT4" ShapeID="_x0000_i1247" DrawAspect="Content" ObjectID="_1646044592" r:id="rId109"/>
        </w:object>
      </w:r>
      <w:r w:rsidRPr="00C26FA4">
        <w:rPr>
          <w:b w:val="0"/>
          <w:i w:val="0"/>
          <w:szCs w:val="24"/>
        </w:rPr>
        <w:tab/>
      </w:r>
      <w:r w:rsidRPr="00B825D1">
        <w:rPr>
          <w:b w:val="0"/>
          <w:i w:val="0"/>
          <w:position w:val="-4"/>
          <w:szCs w:val="24"/>
        </w:rPr>
        <w:object w:dxaOrig="160" w:dyaOrig="260">
          <v:shape id="_x0000_i1248" type="#_x0000_t75" style="width:8.25pt;height:12.75pt" o:ole="">
            <v:imagedata r:id="rId110" o:title=""/>
          </v:shape>
          <o:OLEObject Type="Embed" ProgID="Equation.DSMT4" ShapeID="_x0000_i1248" DrawAspect="Content" ObjectID="_1646044593" r:id="rId111"/>
        </w:object>
      </w:r>
      <w:r w:rsidRPr="00C26FA4">
        <w:rPr>
          <w:b w:val="0"/>
          <w:i w:val="0"/>
          <w:szCs w:val="24"/>
        </w:rPr>
        <w:tab/>
      </w:r>
      <w:r w:rsidRPr="00B825D1">
        <w:rPr>
          <w:b w:val="0"/>
          <w:i w:val="0"/>
          <w:position w:val="-10"/>
          <w:szCs w:val="24"/>
        </w:rPr>
        <w:object w:dxaOrig="360" w:dyaOrig="320">
          <v:shape id="_x0000_i1249" type="#_x0000_t75" style="width:18pt;height:15.75pt" o:ole="">
            <v:imagedata r:id="rId112" o:title=""/>
          </v:shape>
          <o:OLEObject Type="Embed" ProgID="Equation.DSMT4" ShapeID="_x0000_i1249" DrawAspect="Content" ObjectID="_1646044594" r:id="rId113"/>
        </w:object>
      </w:r>
    </w:p>
    <w:p w:rsidR="00B3074D" w:rsidRPr="00C26FA4" w:rsidRDefault="00B3074D" w:rsidP="00B3074D">
      <w:pPr>
        <w:pStyle w:val="Normal37"/>
        <w:rPr>
          <w:sz w:val="24"/>
          <w:szCs w:val="24"/>
        </w:rPr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B3074D" w:rsidTr="00E206C2">
        <w:tc>
          <w:tcPr>
            <w:tcW w:w="540" w:type="dxa"/>
          </w:tcPr>
          <w:p w:rsidR="00B3074D" w:rsidRPr="00C26FA4" w:rsidRDefault="00B3074D" w:rsidP="00E206C2">
            <w:pPr>
              <w:pStyle w:val="toka34"/>
              <w:jc w:val="left"/>
              <w:rPr>
                <w:szCs w:val="24"/>
              </w:rPr>
            </w:pPr>
          </w:p>
        </w:tc>
        <w:tc>
          <w:tcPr>
            <w:tcW w:w="680" w:type="dxa"/>
          </w:tcPr>
          <w:p w:rsidR="00B3074D" w:rsidRPr="00C26FA4" w:rsidRDefault="00B3074D" w:rsidP="00E206C2">
            <w:pPr>
              <w:pStyle w:val="toka34"/>
              <w:rPr>
                <w:szCs w:val="24"/>
              </w:rPr>
            </w:pPr>
            <w:r w:rsidRPr="00C26FA4">
              <w:rPr>
                <w:szCs w:val="24"/>
              </w:rPr>
              <w:t>3</w:t>
            </w:r>
          </w:p>
        </w:tc>
      </w:tr>
    </w:tbl>
    <w:p w:rsidR="00085EDA" w:rsidRDefault="00085EDA" w:rsidP="00085EDA">
      <w:pPr>
        <w:pStyle w:val="naloga43"/>
        <w:spacing w:before="0"/>
      </w:pPr>
      <w:r>
        <w:t>14</w:t>
      </w:r>
      <w:r>
        <w:t>. naloga</w:t>
      </w:r>
    </w:p>
    <w:p w:rsidR="00085EDA" w:rsidRDefault="00085EDA" w:rsidP="00085EDA">
      <w:pPr>
        <w:pStyle w:val="SNnaloga32"/>
        <w:spacing w:line="360" w:lineRule="auto"/>
      </w:pPr>
      <w:r>
        <w:t>V naslednjih primerih zapiši dano besedilo z matematičnimi znaki. Vrednosti izraza ni treba računati.</w:t>
      </w:r>
    </w:p>
    <w:p w:rsidR="00085EDA" w:rsidRDefault="00085EDA" w:rsidP="00085EDA">
      <w:pPr>
        <w:pStyle w:val="SNvprasanje31"/>
        <w:spacing w:line="360" w:lineRule="auto"/>
      </w:pPr>
      <w:r>
        <w:t>a)</w:t>
      </w:r>
      <w:r>
        <w:tab/>
        <w:t xml:space="preserve">Vsota števil </w:t>
      </w:r>
      <w:r w:rsidRPr="00B825D1">
        <w:rPr>
          <w:position w:val="-4"/>
        </w:rPr>
        <w:object w:dxaOrig="440" w:dyaOrig="260">
          <v:shape id="_x0000_i1289" type="#_x0000_t75" style="width:21.75pt;height:12.75pt" o:ole="">
            <v:imagedata r:id="rId114" o:title=""/>
          </v:shape>
          <o:OLEObject Type="Embed" ProgID="Equation.DSMT4" ShapeID="_x0000_i1289" DrawAspect="Content" ObjectID="_1646044595" r:id="rId115"/>
        </w:object>
      </w:r>
      <w:r>
        <w:t xml:space="preserve"> in </w:t>
      </w:r>
      <w:r w:rsidRPr="00B825D1">
        <w:rPr>
          <w:position w:val="-6"/>
        </w:rPr>
        <w:object w:dxaOrig="479" w:dyaOrig="280">
          <v:shape id="_x0000_i1290" type="#_x0000_t75" style="width:24pt;height:14.25pt" o:ole="">
            <v:imagedata r:id="rId116" o:title=""/>
          </v:shape>
          <o:OLEObject Type="Embed" ProgID="Equation.DSMT4" ShapeID="_x0000_i1290" DrawAspect="Content" ObjectID="_1646044596" r:id="rId117"/>
        </w:object>
      </w:r>
    </w:p>
    <w:p w:rsidR="00085EDA" w:rsidRDefault="00085EDA" w:rsidP="00085EDA">
      <w:pPr>
        <w:pStyle w:val="SNpolcrta10"/>
        <w:spacing w:line="360" w:lineRule="auto"/>
        <w:ind w:firstLine="284"/>
      </w:pPr>
      <w:r>
        <w:t xml:space="preserve">Zapis: </w:t>
      </w:r>
      <w:r>
        <w:tab/>
      </w:r>
    </w:p>
    <w:p w:rsidR="00085EDA" w:rsidRDefault="00085EDA" w:rsidP="00085EDA">
      <w:pPr>
        <w:pStyle w:val="SNvprasanje31"/>
        <w:spacing w:line="360" w:lineRule="auto"/>
      </w:pPr>
      <w:r>
        <w:t>b)</w:t>
      </w:r>
      <w:r>
        <w:tab/>
        <w:t xml:space="preserve">Količnik števil </w:t>
      </w:r>
      <w:r w:rsidRPr="00B825D1">
        <w:rPr>
          <w:position w:val="-4"/>
        </w:rPr>
        <w:object w:dxaOrig="440" w:dyaOrig="260">
          <v:shape id="_x0000_i1291" type="#_x0000_t75" style="width:21.75pt;height:12.75pt" o:ole="">
            <v:imagedata r:id="rId118" o:title=""/>
          </v:shape>
          <o:OLEObject Type="Embed" ProgID="Equation.DSMT4" ShapeID="_x0000_i1291" DrawAspect="Content" ObjectID="_1646044597" r:id="rId119"/>
        </w:object>
      </w:r>
      <w:r>
        <w:t xml:space="preserve"> in </w:t>
      </w:r>
      <w:r w:rsidRPr="00B825D1">
        <w:rPr>
          <w:position w:val="-6"/>
        </w:rPr>
        <w:object w:dxaOrig="360" w:dyaOrig="280">
          <v:shape id="_x0000_i1292" type="#_x0000_t75" style="width:18pt;height:14.25pt" o:ole="">
            <v:imagedata r:id="rId120" o:title=""/>
          </v:shape>
          <o:OLEObject Type="Embed" ProgID="Equation.DSMT4" ShapeID="_x0000_i1292" DrawAspect="Content" ObjectID="_1646044598" r:id="rId121"/>
        </w:object>
      </w:r>
    </w:p>
    <w:p w:rsidR="00085EDA" w:rsidRDefault="00085EDA" w:rsidP="00085EDA">
      <w:pPr>
        <w:pStyle w:val="SNpolcrta10"/>
        <w:spacing w:line="360" w:lineRule="auto"/>
        <w:ind w:firstLine="284"/>
      </w:pPr>
      <w:r>
        <w:t xml:space="preserve">Zapis: </w:t>
      </w:r>
      <w:r>
        <w:tab/>
      </w:r>
    </w:p>
    <w:p w:rsidR="00085EDA" w:rsidRDefault="00085EDA" w:rsidP="00085EDA">
      <w:pPr>
        <w:pStyle w:val="SNvprasanje31"/>
        <w:spacing w:line="360" w:lineRule="auto"/>
      </w:pPr>
      <w:r>
        <w:t>c)</w:t>
      </w:r>
      <w:r>
        <w:tab/>
        <w:t xml:space="preserve">Kvadrat števila </w:t>
      </w:r>
      <w:r w:rsidRPr="00B825D1">
        <w:rPr>
          <w:position w:val="-4"/>
        </w:rPr>
        <w:object w:dxaOrig="480" w:dyaOrig="260">
          <v:shape id="_x0000_i1293" type="#_x0000_t75" style="width:24pt;height:12.75pt" o:ole="">
            <v:imagedata r:id="rId122" o:title=""/>
          </v:shape>
          <o:OLEObject Type="Embed" ProgID="Equation.DSMT4" ShapeID="_x0000_i1293" DrawAspect="Content" ObjectID="_1646044599" r:id="rId123"/>
        </w:object>
      </w:r>
      <w:r>
        <w:t xml:space="preserve"> v obliki potence.</w:t>
      </w:r>
    </w:p>
    <w:p w:rsidR="00085EDA" w:rsidRDefault="00085EDA" w:rsidP="00085EDA">
      <w:pPr>
        <w:pStyle w:val="SNpolcrta10"/>
        <w:spacing w:line="360" w:lineRule="auto"/>
        <w:ind w:firstLine="284"/>
      </w:pPr>
      <w:r>
        <w:t xml:space="preserve">Zapis: </w:t>
      </w:r>
      <w:r>
        <w:tab/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085EDA" w:rsidTr="00E206C2">
        <w:tc>
          <w:tcPr>
            <w:tcW w:w="540" w:type="dxa"/>
          </w:tcPr>
          <w:p w:rsidR="00085EDA" w:rsidRPr="005F42BE" w:rsidRDefault="00085EDA" w:rsidP="00E206C2">
            <w:pPr>
              <w:pStyle w:val="Normal45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</w:pPr>
          </w:p>
        </w:tc>
        <w:tc>
          <w:tcPr>
            <w:tcW w:w="680" w:type="dxa"/>
          </w:tcPr>
          <w:p w:rsidR="00085EDA" w:rsidRDefault="00085EDA" w:rsidP="00E206C2">
            <w:pPr>
              <w:pStyle w:val="toka42"/>
              <w:overflowPunct w:val="0"/>
              <w:autoSpaceDE w:val="0"/>
              <w:autoSpaceDN w:val="0"/>
              <w:adjustRightInd w:val="0"/>
              <w:textAlignment w:val="baseline"/>
            </w:pPr>
            <w:r>
              <w:t>3</w:t>
            </w:r>
          </w:p>
        </w:tc>
      </w:tr>
    </w:tbl>
    <w:p w:rsidR="005674CC" w:rsidRDefault="005674CC" w:rsidP="00843978">
      <w:pPr>
        <w:pStyle w:val="naloga16"/>
        <w:spacing w:before="0"/>
        <w:rPr>
          <w:bCs/>
          <w:iCs/>
        </w:rPr>
      </w:pPr>
    </w:p>
    <w:p w:rsidR="00085EDA" w:rsidRDefault="000A1584" w:rsidP="00085EDA">
      <w:pPr>
        <w:pStyle w:val="naloga46"/>
        <w:spacing w:before="0"/>
        <w:rPr>
          <w:bCs/>
          <w:iCs/>
        </w:rPr>
      </w:pPr>
      <w:r>
        <w:rPr>
          <w:bCs/>
          <w:iCs/>
        </w:rPr>
        <w:t>15</w:t>
      </w:r>
      <w:r w:rsidR="00085EDA" w:rsidRPr="00CE726A">
        <w:rPr>
          <w:bCs/>
          <w:iCs/>
        </w:rPr>
        <w:t>. naloga</w:t>
      </w:r>
    </w:p>
    <w:p w:rsidR="00085EDA" w:rsidRDefault="00085EDA" w:rsidP="00085EDA">
      <w:pPr>
        <w:pStyle w:val="SNvprasanje120"/>
        <w:spacing w:before="0"/>
      </w:pPr>
      <w:r>
        <w:t>a)</w:t>
      </w:r>
      <w:r>
        <w:tab/>
      </w:r>
      <w:r w:rsidRPr="00CE726A">
        <w:t xml:space="preserve">Kateri </w:t>
      </w:r>
      <w:r>
        <w:t>od</w:t>
      </w:r>
      <w:r w:rsidRPr="00CE726A">
        <w:t xml:space="preserve"> zapisani</w:t>
      </w:r>
      <w:r>
        <w:t>h ulomkov imajo enako vrednost kakor</w:t>
      </w:r>
      <w:r w:rsidRPr="00CE726A">
        <w:t xml:space="preserve"> število </w:t>
      </w:r>
      <w:r w:rsidRPr="00B825D1">
        <w:rPr>
          <w:position w:val="-10"/>
        </w:rPr>
        <w:object w:dxaOrig="620" w:dyaOrig="320">
          <v:shape id="_x0000_i1299" type="#_x0000_t75" style="width:30.75pt;height:15.75pt" o:ole="">
            <v:imagedata r:id="rId124" o:title=""/>
          </v:shape>
          <o:OLEObject Type="Embed" ProgID="Equation.DSMT4" ShapeID="_x0000_i1299" DrawAspect="Content" ObjectID="_1646044600" r:id="rId125"/>
        </w:object>
      </w:r>
    </w:p>
    <w:p w:rsidR="00085EDA" w:rsidRDefault="00085EDA" w:rsidP="00085EDA">
      <w:pPr>
        <w:pStyle w:val="SNvprasanje34"/>
        <w:ind w:firstLine="0"/>
      </w:pPr>
      <w:r w:rsidRPr="00B825D1">
        <w:rPr>
          <w:position w:val="-20"/>
        </w:rPr>
        <w:object w:dxaOrig="3820" w:dyaOrig="520">
          <v:shape id="_x0000_i1300" type="#_x0000_t75" style="width:191.25pt;height:26.25pt" o:ole="">
            <v:imagedata r:id="rId126" o:title=""/>
          </v:shape>
          <o:OLEObject Type="Embed" ProgID="Equation.DSMT4" ShapeID="_x0000_i1300" DrawAspect="Content" ObjectID="_1646044601" r:id="rId127"/>
        </w:object>
      </w:r>
    </w:p>
    <w:p w:rsidR="00085EDA" w:rsidRPr="00D27115" w:rsidRDefault="00085EDA" w:rsidP="00085EDA">
      <w:pPr>
        <w:pStyle w:val="Normal48"/>
        <w:rPr>
          <w:sz w:val="16"/>
          <w:szCs w:val="16"/>
        </w:rPr>
      </w:pPr>
    </w:p>
    <w:p w:rsidR="00085EDA" w:rsidRPr="00CE726A" w:rsidRDefault="00085EDA" w:rsidP="00085EDA">
      <w:pPr>
        <w:pStyle w:val="SNpolcrtaLevo2"/>
        <w:tabs>
          <w:tab w:val="clear" w:pos="5670"/>
          <w:tab w:val="left" w:leader="underscore" w:pos="7373"/>
        </w:tabs>
      </w:pPr>
      <w:r w:rsidRPr="00CE726A">
        <w:t xml:space="preserve">Odgovor: </w:t>
      </w:r>
      <w:r>
        <w:tab/>
      </w:r>
    </w:p>
    <w:p w:rsidR="00085EDA" w:rsidRPr="00CE726A" w:rsidRDefault="00085EDA" w:rsidP="00085EDA">
      <w:pPr>
        <w:pStyle w:val="SNvprasanje120"/>
      </w:pPr>
      <w:r w:rsidRPr="00CE726A">
        <w:t>b)</w:t>
      </w:r>
      <w:r>
        <w:tab/>
      </w:r>
      <w:r w:rsidRPr="00CE726A">
        <w:t>Uredi ulomke po velikosti od najmanjšega do največjeg</w:t>
      </w:r>
      <w:r>
        <w:t>a.</w:t>
      </w:r>
    </w:p>
    <w:p w:rsidR="00085EDA" w:rsidRPr="00CE726A" w:rsidRDefault="00085EDA" w:rsidP="00085EDA">
      <w:pPr>
        <w:pStyle w:val="SNvprasanje34"/>
        <w:ind w:firstLine="0"/>
      </w:pPr>
      <w:r w:rsidRPr="00B825D1">
        <w:rPr>
          <w:position w:val="-20"/>
        </w:rPr>
        <w:object w:dxaOrig="2120" w:dyaOrig="520">
          <v:shape id="_x0000_i1301" type="#_x0000_t75" style="width:105.75pt;height:26.25pt" o:ole="">
            <v:imagedata r:id="rId128" o:title=""/>
          </v:shape>
          <o:OLEObject Type="Embed" ProgID="Equation.DSMT4" ShapeID="_x0000_i1301" DrawAspect="Content" ObjectID="_1646044602" r:id="rId129"/>
        </w:object>
      </w:r>
    </w:p>
    <w:p w:rsidR="00085EDA" w:rsidRPr="00D27115" w:rsidRDefault="00085EDA" w:rsidP="00085EDA">
      <w:pPr>
        <w:pStyle w:val="Normal48"/>
        <w:rPr>
          <w:sz w:val="16"/>
          <w:szCs w:val="16"/>
        </w:rPr>
      </w:pPr>
    </w:p>
    <w:p w:rsidR="00085EDA" w:rsidRPr="00CE726A" w:rsidRDefault="00085EDA" w:rsidP="00085EDA">
      <w:pPr>
        <w:pStyle w:val="SNpolcrtaLevo2"/>
      </w:pPr>
      <w:r w:rsidRPr="00CE726A">
        <w:t xml:space="preserve">Rešitev: </w:t>
      </w:r>
      <w:r>
        <w:tab/>
      </w:r>
    </w:p>
    <w:p w:rsidR="00085EDA" w:rsidRPr="00CE726A" w:rsidRDefault="00085EDA" w:rsidP="00085EDA">
      <w:pPr>
        <w:pStyle w:val="SNvprasanje120"/>
      </w:pPr>
      <w:r w:rsidRPr="00CE726A">
        <w:t>c)</w:t>
      </w:r>
      <w:r>
        <w:tab/>
      </w:r>
      <w:r w:rsidRPr="00CE726A">
        <w:t xml:space="preserve">Izračunaj vsoto števil </w:t>
      </w:r>
      <w:r w:rsidRPr="00B825D1">
        <w:rPr>
          <w:position w:val="-20"/>
        </w:rPr>
        <w:object w:dxaOrig="560" w:dyaOrig="520">
          <v:shape id="_x0000_i1302" type="#_x0000_t75" style="width:27.75pt;height:26.25pt" o:ole="">
            <v:imagedata r:id="rId130" o:title=""/>
          </v:shape>
          <o:OLEObject Type="Embed" ProgID="Equation.DSMT4" ShapeID="_x0000_i1302" DrawAspect="Content" ObjectID="_1646044603" r:id="rId131"/>
        </w:object>
      </w:r>
      <w:r w:rsidRPr="00CE726A">
        <w:t xml:space="preserve"> in </w:t>
      </w:r>
      <w:r w:rsidRPr="00B825D1">
        <w:rPr>
          <w:position w:val="-4"/>
        </w:rPr>
        <w:object w:dxaOrig="240" w:dyaOrig="260">
          <v:shape id="_x0000_i1303" type="#_x0000_t75" style="width:12pt;height:12.75pt" o:ole="">
            <v:imagedata r:id="rId132" o:title=""/>
          </v:shape>
          <o:OLEObject Type="Embed" ProgID="Equation.DSMT4" ShapeID="_x0000_i1303" DrawAspect="Content" ObjectID="_1646044604" r:id="rId133"/>
        </w:object>
      </w:r>
    </w:p>
    <w:p w:rsidR="00085EDA" w:rsidRPr="00D27115" w:rsidRDefault="00085EDA" w:rsidP="00085EDA">
      <w:pPr>
        <w:pStyle w:val="Normal48"/>
        <w:rPr>
          <w:sz w:val="16"/>
          <w:szCs w:val="16"/>
        </w:rPr>
      </w:pPr>
    </w:p>
    <w:p w:rsidR="00085EDA" w:rsidRPr="00CE726A" w:rsidRDefault="00085EDA" w:rsidP="00085EDA">
      <w:pPr>
        <w:pStyle w:val="SNpolcrtaLevo2"/>
      </w:pPr>
      <w:r>
        <w:t>Rešitev</w:t>
      </w:r>
      <w:r w:rsidRPr="00CE726A">
        <w:t xml:space="preserve">: </w:t>
      </w:r>
      <w:r>
        <w:tab/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085EDA" w:rsidTr="00E206C2">
        <w:tc>
          <w:tcPr>
            <w:tcW w:w="540" w:type="dxa"/>
          </w:tcPr>
          <w:p w:rsidR="00085EDA" w:rsidRPr="00CE726A" w:rsidRDefault="00085EDA" w:rsidP="00E206C2">
            <w:pPr>
              <w:pStyle w:val="toka45"/>
            </w:pPr>
          </w:p>
        </w:tc>
        <w:tc>
          <w:tcPr>
            <w:tcW w:w="680" w:type="dxa"/>
          </w:tcPr>
          <w:p w:rsidR="00085EDA" w:rsidRPr="00CE726A" w:rsidRDefault="00085EDA" w:rsidP="00E206C2">
            <w:pPr>
              <w:pStyle w:val="toka45"/>
            </w:pPr>
            <w:r w:rsidRPr="00CE726A">
              <w:t>4</w:t>
            </w:r>
          </w:p>
        </w:tc>
      </w:tr>
    </w:tbl>
    <w:p w:rsidR="000A1584" w:rsidRDefault="000A1584" w:rsidP="00085EDA">
      <w:pPr>
        <w:pStyle w:val="naloga52"/>
        <w:spacing w:before="0"/>
        <w:rPr>
          <w:bCs/>
          <w:iCs/>
        </w:rPr>
      </w:pPr>
    </w:p>
    <w:p w:rsidR="00D27115" w:rsidRPr="00D27115" w:rsidRDefault="00D27115" w:rsidP="00D27115">
      <w:pPr>
        <w:pStyle w:val="Normal54"/>
      </w:pPr>
    </w:p>
    <w:p w:rsidR="00085EDA" w:rsidRDefault="000A1584" w:rsidP="00085EDA">
      <w:pPr>
        <w:pStyle w:val="naloga52"/>
        <w:spacing w:before="0"/>
        <w:rPr>
          <w:bCs/>
          <w:iCs/>
        </w:rPr>
      </w:pPr>
      <w:r>
        <w:rPr>
          <w:bCs/>
          <w:iCs/>
        </w:rPr>
        <w:t>16</w:t>
      </w:r>
      <w:r w:rsidR="00085EDA" w:rsidRPr="00CE726A">
        <w:rPr>
          <w:bCs/>
          <w:iCs/>
        </w:rPr>
        <w:t>. naloga</w:t>
      </w:r>
    </w:p>
    <w:p w:rsidR="00085EDA" w:rsidRDefault="00085EDA" w:rsidP="00085EDA">
      <w:pPr>
        <w:pStyle w:val="SNnaloga40"/>
      </w:pPr>
      <w:r>
        <w:t xml:space="preserve">Dane so izjave. Na črte ob izjavah zapiši črko </w:t>
      </w:r>
      <w:r w:rsidRPr="007C7FAC">
        <w:rPr>
          <w:b/>
        </w:rPr>
        <w:t>P</w:t>
      </w:r>
      <w:r>
        <w:t xml:space="preserve">, če je izjava pravilna, ali črko </w:t>
      </w:r>
      <w:r w:rsidRPr="007C7FAC">
        <w:rPr>
          <w:b/>
        </w:rPr>
        <w:t>N</w:t>
      </w:r>
      <w:r>
        <w:t>, če je izjava nepravilna.</w:t>
      </w:r>
    </w:p>
    <w:p w:rsidR="00085EDA" w:rsidRDefault="00085EDA" w:rsidP="00085EDA">
      <w:pPr>
        <w:pStyle w:val="Normal54"/>
      </w:pPr>
    </w:p>
    <w:p w:rsidR="00085EDA" w:rsidRDefault="00085EDA" w:rsidP="00085EDA">
      <w:pPr>
        <w:pStyle w:val="MCQ5"/>
      </w:pPr>
      <w:r>
        <w:t>a)</w:t>
      </w:r>
      <w:r>
        <w:tab/>
      </w:r>
      <w:r w:rsidRPr="00B825D1">
        <w:rPr>
          <w:position w:val="-4"/>
        </w:rPr>
        <w:object w:dxaOrig="200" w:dyaOrig="260">
          <v:shape id="_x0000_i1309" type="#_x0000_t75" style="width:9.75pt;height:12.75pt" o:ole="">
            <v:imagedata r:id="rId134" o:title=""/>
          </v:shape>
          <o:OLEObject Type="Embed" ProgID="Equation.DSMT4" ShapeID="_x0000_i1309" DrawAspect="Content" ObjectID="_1646044605" r:id="rId135"/>
        </w:object>
      </w:r>
      <w:r>
        <w:t xml:space="preserve">je delitelj števila </w:t>
      </w:r>
      <w:r w:rsidRPr="00B825D1">
        <w:rPr>
          <w:position w:val="-6"/>
        </w:rPr>
        <w:object w:dxaOrig="360" w:dyaOrig="280">
          <v:shape id="_x0000_i1310" type="#_x0000_t75" style="width:18pt;height:14.25pt" o:ole="">
            <v:imagedata r:id="rId136" o:title=""/>
          </v:shape>
          <o:OLEObject Type="Embed" ProgID="Equation.DSMT4" ShapeID="_x0000_i1310" DrawAspect="Content" ObjectID="_1646044606" r:id="rId137"/>
        </w:object>
      </w:r>
      <w:r>
        <w:t xml:space="preserve"> ________</w:t>
      </w:r>
      <w:r w:rsidR="00B77C95">
        <w:t xml:space="preserve">                    </w:t>
      </w:r>
      <w:r>
        <w:t>b)</w:t>
      </w:r>
      <w:r>
        <w:tab/>
      </w:r>
      <w:r w:rsidRPr="00B825D1">
        <w:rPr>
          <w:position w:val="-4"/>
        </w:rPr>
        <w:object w:dxaOrig="320" w:dyaOrig="260">
          <v:shape id="_x0000_i1311" type="#_x0000_t75" style="width:15.75pt;height:12.75pt" o:ole="">
            <v:imagedata r:id="rId138" o:title=""/>
          </v:shape>
          <o:OLEObject Type="Embed" ProgID="Equation.DSMT4" ShapeID="_x0000_i1311" DrawAspect="Content" ObjectID="_1646044607" r:id="rId139"/>
        </w:object>
      </w:r>
      <w:r>
        <w:t xml:space="preserve"> je večkratnik števila </w:t>
      </w:r>
      <w:r w:rsidRPr="00B825D1">
        <w:rPr>
          <w:position w:val="-4"/>
        </w:rPr>
        <w:object w:dxaOrig="240" w:dyaOrig="260">
          <v:shape id="_x0000_i1312" type="#_x0000_t75" style="width:12pt;height:12.75pt" o:ole="">
            <v:imagedata r:id="rId140" o:title=""/>
          </v:shape>
          <o:OLEObject Type="Embed" ProgID="Equation.DSMT4" ShapeID="_x0000_i1312" DrawAspect="Content" ObjectID="_1646044608" r:id="rId141"/>
        </w:object>
      </w:r>
      <w:r>
        <w:t xml:space="preserve"> _______</w:t>
      </w:r>
    </w:p>
    <w:p w:rsidR="00085EDA" w:rsidRDefault="00085EDA" w:rsidP="00085EDA">
      <w:pPr>
        <w:pStyle w:val="MCQ5"/>
      </w:pPr>
    </w:p>
    <w:p w:rsidR="00085EDA" w:rsidRDefault="00085EDA" w:rsidP="00085EDA">
      <w:pPr>
        <w:pStyle w:val="MCQ5"/>
      </w:pPr>
      <w:r>
        <w:t>c)</w:t>
      </w:r>
      <w:r>
        <w:tab/>
      </w:r>
      <w:r w:rsidRPr="00B825D1">
        <w:rPr>
          <w:position w:val="-4"/>
        </w:rPr>
        <w:object w:dxaOrig="300" w:dyaOrig="260">
          <v:shape id="_x0000_i1313" type="#_x0000_t75" style="width:15pt;height:12.75pt" o:ole="">
            <v:imagedata r:id="rId142" o:title=""/>
          </v:shape>
          <o:OLEObject Type="Embed" ProgID="Equation.DSMT4" ShapeID="_x0000_i1313" DrawAspect="Content" ObjectID="_1646044609" r:id="rId143"/>
        </w:object>
      </w:r>
      <w:r>
        <w:t xml:space="preserve"> je delitelj števila </w:t>
      </w:r>
      <w:r w:rsidRPr="00B825D1">
        <w:rPr>
          <w:position w:val="-4"/>
        </w:rPr>
        <w:object w:dxaOrig="480" w:dyaOrig="260">
          <v:shape id="_x0000_i1314" type="#_x0000_t75" style="width:24pt;height:12.75pt" o:ole="">
            <v:imagedata r:id="rId144" o:title=""/>
          </v:shape>
          <o:OLEObject Type="Embed" ProgID="Equation.DSMT4" ShapeID="_x0000_i1314" DrawAspect="Content" ObjectID="_1646044610" r:id="rId145"/>
        </w:object>
      </w:r>
      <w:r>
        <w:t xml:space="preserve"> ________</w:t>
      </w:r>
      <w:r w:rsidR="00B77C95">
        <w:t xml:space="preserve">               </w:t>
      </w:r>
      <w:r>
        <w:t>d)</w:t>
      </w:r>
      <w:r>
        <w:tab/>
      </w:r>
      <w:r w:rsidRPr="00B825D1">
        <w:rPr>
          <w:position w:val="-4"/>
        </w:rPr>
        <w:object w:dxaOrig="200" w:dyaOrig="260">
          <v:shape id="_x0000_i1315" type="#_x0000_t75" style="width:9.75pt;height:12.75pt" o:ole="">
            <v:imagedata r:id="rId146" o:title=""/>
          </v:shape>
          <o:OLEObject Type="Embed" ProgID="Equation.DSMT4" ShapeID="_x0000_i1315" DrawAspect="Content" ObjectID="_1646044611" r:id="rId147"/>
        </w:object>
      </w:r>
      <w:r>
        <w:t xml:space="preserve"> je deljivo s številom </w:t>
      </w:r>
      <w:r w:rsidRPr="00B825D1">
        <w:rPr>
          <w:position w:val="-4"/>
        </w:rPr>
        <w:object w:dxaOrig="360" w:dyaOrig="260">
          <v:shape id="_x0000_i1316" type="#_x0000_t75" style="width:18pt;height:12.75pt" o:ole="">
            <v:imagedata r:id="rId148" o:title=""/>
          </v:shape>
          <o:OLEObject Type="Embed" ProgID="Equation.DSMT4" ShapeID="_x0000_i1316" DrawAspect="Content" ObjectID="_1646044612" r:id="rId149"/>
        </w:object>
      </w:r>
      <w:r>
        <w:t xml:space="preserve"> ________</w:t>
      </w:r>
    </w:p>
    <w:p w:rsidR="00085EDA" w:rsidRPr="00CE726A" w:rsidRDefault="00085EDA" w:rsidP="00085EDA">
      <w:pPr>
        <w:pStyle w:val="Normal54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085EDA" w:rsidTr="00E206C2">
        <w:tc>
          <w:tcPr>
            <w:tcW w:w="540" w:type="dxa"/>
          </w:tcPr>
          <w:p w:rsidR="00085EDA" w:rsidRPr="00CE726A" w:rsidRDefault="00085EDA" w:rsidP="00E206C2">
            <w:pPr>
              <w:pStyle w:val="toka51"/>
            </w:pPr>
          </w:p>
        </w:tc>
        <w:tc>
          <w:tcPr>
            <w:tcW w:w="680" w:type="dxa"/>
          </w:tcPr>
          <w:p w:rsidR="00085EDA" w:rsidRPr="00CE726A" w:rsidRDefault="00085EDA" w:rsidP="00E206C2">
            <w:pPr>
              <w:pStyle w:val="toka51"/>
            </w:pPr>
            <w:r w:rsidRPr="00CE726A">
              <w:t>4</w:t>
            </w:r>
          </w:p>
        </w:tc>
      </w:tr>
    </w:tbl>
    <w:p w:rsidR="00085EDA" w:rsidRPr="003659FE" w:rsidRDefault="00085EDA" w:rsidP="00085EDA">
      <w:pPr>
        <w:pStyle w:val="Normal54"/>
      </w:pPr>
    </w:p>
    <w:p w:rsidR="00085EDA" w:rsidRDefault="00085EDA" w:rsidP="00085EDA">
      <w:pPr>
        <w:pStyle w:val="naloga53"/>
        <w:spacing w:before="0"/>
        <w:rPr>
          <w:bCs/>
          <w:iCs/>
        </w:rPr>
      </w:pPr>
    </w:p>
    <w:p w:rsidR="00D27115" w:rsidRDefault="00D27115" w:rsidP="00D27115">
      <w:pPr>
        <w:pStyle w:val="naloga52"/>
        <w:spacing w:before="0"/>
        <w:rPr>
          <w:bCs/>
          <w:iCs/>
        </w:rPr>
      </w:pPr>
      <w:r>
        <w:rPr>
          <w:bCs/>
          <w:iCs/>
        </w:rPr>
        <w:t>1</w:t>
      </w:r>
      <w:r>
        <w:rPr>
          <w:bCs/>
          <w:iCs/>
        </w:rPr>
        <w:t>7</w:t>
      </w:r>
      <w:r w:rsidRPr="00CE726A">
        <w:rPr>
          <w:bCs/>
          <w:iCs/>
        </w:rPr>
        <w:t>. naloga</w:t>
      </w:r>
    </w:p>
    <w:p w:rsidR="00085EDA" w:rsidRDefault="00085EDA" w:rsidP="00D27115">
      <w:pPr>
        <w:pStyle w:val="9Vpraanje3"/>
        <w:ind w:left="0" w:firstLine="0"/>
      </w:pPr>
      <w:r>
        <w:t xml:space="preserve">V vsak okvirček vstavi znak </w:t>
      </w:r>
      <w:r w:rsidRPr="00B825D1">
        <w:rPr>
          <w:position w:val="-4"/>
          <w:sz w:val="21"/>
          <w:szCs w:val="21"/>
        </w:rPr>
        <w:object w:dxaOrig="180" w:dyaOrig="180">
          <v:shape id="_x0000_i1328" type="#_x0000_t75" style="width:9pt;height:9pt" o:ole="">
            <v:imagedata r:id="rId150" o:title=""/>
          </v:shape>
          <o:OLEObject Type="Embed" ProgID="Equation.DSMT4" ShapeID="_x0000_i1328" DrawAspect="Content" ObjectID="_1646044613" r:id="rId151"/>
        </w:object>
      </w:r>
      <w:r>
        <w:t xml:space="preserve">, </w:t>
      </w:r>
      <w:r w:rsidRPr="00B825D1">
        <w:rPr>
          <w:position w:val="-4"/>
          <w:sz w:val="21"/>
          <w:szCs w:val="21"/>
        </w:rPr>
        <w:object w:dxaOrig="180" w:dyaOrig="180">
          <v:shape id="_x0000_i1329" type="#_x0000_t75" style="width:9pt;height:9pt" o:ole="">
            <v:imagedata r:id="rId152" o:title=""/>
          </v:shape>
          <o:OLEObject Type="Embed" ProgID="Equation.DSMT4" ShapeID="_x0000_i1329" DrawAspect="Content" ObjectID="_1646044614" r:id="rId153"/>
        </w:object>
      </w:r>
      <w:r>
        <w:t xml:space="preserve"> ali </w:t>
      </w:r>
      <w:r w:rsidRPr="00B825D1">
        <w:rPr>
          <w:position w:val="-4"/>
          <w:sz w:val="21"/>
          <w:szCs w:val="21"/>
        </w:rPr>
        <w:object w:dxaOrig="200" w:dyaOrig="180">
          <v:shape id="_x0000_i1330" type="#_x0000_t75" style="width:9.75pt;height:9pt" o:ole="">
            <v:imagedata r:id="rId154" o:title=""/>
          </v:shape>
          <o:OLEObject Type="Embed" ProgID="Equation.DSMT4" ShapeID="_x0000_i1330" DrawAspect="Content" ObjectID="_1646044615" r:id="rId155"/>
        </w:object>
      </w:r>
      <w:r>
        <w:t xml:space="preserve">, da bo trditev pravilna. </w:t>
      </w:r>
    </w:p>
    <w:p w:rsidR="00085EDA" w:rsidRDefault="00085EDA" w:rsidP="00085EDA">
      <w:pPr>
        <w:pStyle w:val="Normal61"/>
      </w:pPr>
    </w:p>
    <w:p w:rsidR="00085EDA" w:rsidRDefault="00D27115" w:rsidP="00085EDA">
      <w:pPr>
        <w:pStyle w:val="9Izbirnenaloge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712720</wp:posOffset>
                </wp:positionH>
                <wp:positionV relativeFrom="paragraph">
                  <wp:posOffset>36195</wp:posOffset>
                </wp:positionV>
                <wp:extent cx="256540" cy="262890"/>
                <wp:effectExtent l="12065" t="6985" r="7620" b="6350"/>
                <wp:wrapNone/>
                <wp:docPr id="6" name="Pravokotnik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54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E4BDEC0" id="Pravokotnik 6" o:spid="_x0000_s1026" style="position:absolute;margin-left:213.6pt;margin-top:2.85pt;width:20.2pt;height:20.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" strokeweight=".25pt"/>
            </w:pict>
          </mc:Fallback>
        </mc:AlternateContent>
      </w:r>
      <w:r w:rsidR="00085EDA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728980</wp:posOffset>
                </wp:positionH>
                <wp:positionV relativeFrom="paragraph">
                  <wp:posOffset>36195</wp:posOffset>
                </wp:positionV>
                <wp:extent cx="256540" cy="262890"/>
                <wp:effectExtent l="9525" t="6985" r="10160" b="6350"/>
                <wp:wrapNone/>
                <wp:docPr id="7" name="Pravokotnik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54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CACD035" id="Pravokotnik 7" o:spid="_x0000_s1026" style="position:absolute;margin-left:57.4pt;margin-top:2.85pt;width:20.2pt;height:20.7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" strokeweight=".25pt"/>
            </w:pict>
          </mc:Fallback>
        </mc:AlternateContent>
      </w:r>
      <w:r w:rsidR="00085EDA">
        <w:t>a)</w:t>
      </w:r>
      <w:r w:rsidR="00085EDA">
        <w:tab/>
      </w:r>
      <w:r w:rsidR="00085EDA" w:rsidRPr="00B825D1">
        <w:rPr>
          <w:position w:val="-20"/>
        </w:rPr>
        <w:object w:dxaOrig="220" w:dyaOrig="520">
          <v:shape id="_x0000_i1331" type="#_x0000_t75" style="width:11.25pt;height:26.25pt" o:ole="">
            <v:imagedata r:id="rId156" o:title=""/>
          </v:shape>
          <o:OLEObject Type="Embed" ProgID="Equation.DSMT4" ShapeID="_x0000_i1331" DrawAspect="Content" ObjectID="_1646044616" r:id="rId157"/>
        </w:object>
      </w:r>
      <w:r w:rsidR="00085EDA">
        <w:t xml:space="preserve">  </w:t>
      </w:r>
      <w:r w:rsidR="00085EDA">
        <w:tab/>
        <w:t xml:space="preserve">   </w:t>
      </w:r>
      <w:r w:rsidR="00085EDA" w:rsidRPr="00B825D1">
        <w:rPr>
          <w:position w:val="-20"/>
        </w:rPr>
        <w:object w:dxaOrig="220" w:dyaOrig="520">
          <v:shape id="_x0000_i1332" type="#_x0000_t75" style="width:11.25pt;height:26.25pt" o:ole="">
            <v:imagedata r:id="rId158" o:title=""/>
          </v:shape>
          <o:OLEObject Type="Embed" ProgID="Equation.DSMT4" ShapeID="_x0000_i1332" DrawAspect="Content" ObjectID="_1646044617" r:id="rId159"/>
        </w:object>
      </w:r>
      <w:r>
        <w:tab/>
      </w:r>
      <w:r>
        <w:tab/>
      </w:r>
      <w:r>
        <w:tab/>
        <w:t xml:space="preserve">b) </w:t>
      </w:r>
      <w:r w:rsidRPr="00B825D1">
        <w:rPr>
          <w:position w:val="-20"/>
        </w:rPr>
        <w:object w:dxaOrig="340" w:dyaOrig="520">
          <v:shape id="_x0000_i1376" type="#_x0000_t75" style="width:16.5pt;height:26.25pt" o:ole="">
            <v:imagedata r:id="rId160" o:title=""/>
          </v:shape>
          <o:OLEObject Type="Embed" ProgID="Equation.DSMT4" ShapeID="_x0000_i1376" DrawAspect="Content" ObjectID="_1646044618" r:id="rId161"/>
        </w:object>
      </w:r>
      <w:r>
        <w:t xml:space="preserve">           </w:t>
      </w:r>
      <w:r w:rsidRPr="00B825D1">
        <w:rPr>
          <w:position w:val="-20"/>
        </w:rPr>
        <w:object w:dxaOrig="240" w:dyaOrig="520">
          <v:shape id="_x0000_i1378" type="#_x0000_t75" style="width:12pt;height:26.25pt" o:ole="">
            <v:imagedata r:id="rId162" o:title=""/>
          </v:shape>
          <o:OLEObject Type="Embed" ProgID="Equation.DSMT4" ShapeID="_x0000_i1378" DrawAspect="Content" ObjectID="_1646044619" r:id="rId163"/>
        </w:object>
      </w:r>
    </w:p>
    <w:p w:rsidR="00085EDA" w:rsidRPr="0070688B" w:rsidRDefault="00085EDA" w:rsidP="00085EDA">
      <w:pPr>
        <w:pStyle w:val="Normal61"/>
      </w:pPr>
    </w:p>
    <w:p w:rsidR="00085EDA" w:rsidRDefault="00D27115" w:rsidP="00085EDA">
      <w:pPr>
        <w:pStyle w:val="9Izbirnenaloge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642235</wp:posOffset>
                </wp:positionH>
                <wp:positionV relativeFrom="paragraph">
                  <wp:posOffset>36195</wp:posOffset>
                </wp:positionV>
                <wp:extent cx="256540" cy="262890"/>
                <wp:effectExtent l="8255" t="10795" r="11430" b="12065"/>
                <wp:wrapNone/>
                <wp:docPr id="4" name="Pravokotnik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54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6379394" id="Pravokotnik 4" o:spid="_x0000_s1026" style="position:absolute;margin-left:208.05pt;margin-top:2.85pt;width:20.2pt;height:20.7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" strokeweight=".25pt"/>
            </w:pict>
          </mc:Fallback>
        </mc:AlternateContent>
      </w:r>
      <w:r w:rsidR="00085EDA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737870</wp:posOffset>
                </wp:positionH>
                <wp:positionV relativeFrom="paragraph">
                  <wp:posOffset>36195</wp:posOffset>
                </wp:positionV>
                <wp:extent cx="256540" cy="262890"/>
                <wp:effectExtent l="8890" t="6350" r="10795" b="6985"/>
                <wp:wrapNone/>
                <wp:docPr id="5" name="Pravokotnik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54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679B2F4" id="Pravokotnik 5" o:spid="_x0000_s1026" style="position:absolute;margin-left:58.1pt;margin-top:2.85pt;width:20.2pt;height:20.7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" strokeweight=".25pt"/>
            </w:pict>
          </mc:Fallback>
        </mc:AlternateContent>
      </w:r>
      <w:r w:rsidR="00085EDA">
        <w:t>c)</w:t>
      </w:r>
      <w:r w:rsidR="00085EDA">
        <w:tab/>
      </w:r>
      <w:r w:rsidR="00085EDA" w:rsidRPr="00B825D1">
        <w:rPr>
          <w:position w:val="-20"/>
        </w:rPr>
        <w:object w:dxaOrig="220" w:dyaOrig="520">
          <v:shape id="_x0000_i1335" type="#_x0000_t75" style="width:11.25pt;height:26.25pt" o:ole="">
            <v:imagedata r:id="rId164" o:title=""/>
          </v:shape>
          <o:OLEObject Type="Embed" ProgID="Equation.DSMT4" ShapeID="_x0000_i1335" DrawAspect="Content" ObjectID="_1646044620" r:id="rId165"/>
        </w:object>
      </w:r>
      <w:r w:rsidR="00085EDA">
        <w:tab/>
        <w:t xml:space="preserve">   </w:t>
      </w:r>
      <w:r w:rsidR="00085EDA" w:rsidRPr="00B825D1">
        <w:rPr>
          <w:position w:val="-20"/>
        </w:rPr>
        <w:object w:dxaOrig="220" w:dyaOrig="520">
          <v:shape id="_x0000_i1336" type="#_x0000_t75" style="width:11.25pt;height:26.25pt" o:ole="">
            <v:imagedata r:id="rId166" o:title=""/>
          </v:shape>
          <o:OLEObject Type="Embed" ProgID="Equation.DSMT4" ShapeID="_x0000_i1336" DrawAspect="Content" ObjectID="_1646044621" r:id="rId167"/>
        </w:object>
      </w:r>
      <w:r>
        <w:t xml:space="preserve">                            d) </w:t>
      </w:r>
      <w:r w:rsidRPr="00B825D1">
        <w:rPr>
          <w:position w:val="-20"/>
        </w:rPr>
        <w:object w:dxaOrig="240" w:dyaOrig="520">
          <v:shape id="_x0000_i1380" type="#_x0000_t75" style="width:12pt;height:26.25pt" o:ole="">
            <v:imagedata r:id="rId168" o:title=""/>
          </v:shape>
          <o:OLEObject Type="Embed" ProgID="Equation.DSMT4" ShapeID="_x0000_i1380" DrawAspect="Content" ObjectID="_1646044622" r:id="rId169"/>
        </w:object>
      </w:r>
      <w:r>
        <w:t xml:space="preserve">           </w:t>
      </w:r>
      <w:r w:rsidRPr="00B825D1">
        <w:rPr>
          <w:position w:val="-20"/>
        </w:rPr>
        <w:object w:dxaOrig="220" w:dyaOrig="520">
          <v:shape id="_x0000_i1391" type="#_x0000_t75" style="width:11.25pt;height:26.25pt" o:ole="">
            <v:imagedata r:id="rId170" o:title=""/>
          </v:shape>
          <o:OLEObject Type="Embed" ProgID="Equation.DSMT4" ShapeID="_x0000_i1391" DrawAspect="Content" ObjectID="_1646044623" r:id="rId171"/>
        </w:object>
      </w:r>
    </w:p>
    <w:p w:rsidR="00085EDA" w:rsidRPr="0070688B" w:rsidRDefault="00085EDA" w:rsidP="00085EDA">
      <w:pPr>
        <w:pStyle w:val="Normal61"/>
      </w:pPr>
    </w:p>
    <w:p w:rsidR="00085EDA" w:rsidRDefault="00085EDA" w:rsidP="00D27115">
      <w:pPr>
        <w:pStyle w:val="9Izbirnenaloge3"/>
        <w:ind w:left="0" w:firstLine="0"/>
      </w:pPr>
      <w:r>
        <w:tab/>
        <w:t xml:space="preserve">   </w: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10"/>
        <w:gridCol w:w="610"/>
      </w:tblGrid>
      <w:tr w:rsidR="00085EDA" w:rsidTr="00E206C2">
        <w:tc>
          <w:tcPr>
            <w:tcW w:w="610" w:type="dxa"/>
          </w:tcPr>
          <w:p w:rsidR="00085EDA" w:rsidRPr="00CE726A" w:rsidRDefault="00085EDA" w:rsidP="00E206C2">
            <w:pPr>
              <w:pStyle w:val="Normal61"/>
            </w:pPr>
          </w:p>
        </w:tc>
        <w:tc>
          <w:tcPr>
            <w:tcW w:w="610" w:type="dxa"/>
          </w:tcPr>
          <w:p w:rsidR="00085EDA" w:rsidRPr="00CE726A" w:rsidRDefault="00085EDA" w:rsidP="00E206C2">
            <w:pPr>
              <w:pStyle w:val="9Toke3"/>
            </w:pPr>
            <w:r>
              <w:t>4</w:t>
            </w:r>
          </w:p>
        </w:tc>
      </w:tr>
    </w:tbl>
    <w:p w:rsidR="00085EDA" w:rsidRPr="00AF0DBA" w:rsidRDefault="00085EDA" w:rsidP="00085EDA">
      <w:pPr>
        <w:pStyle w:val="Normal61"/>
      </w:pPr>
    </w:p>
    <w:p w:rsidR="00D27115" w:rsidRDefault="00D27115" w:rsidP="00D27115">
      <w:pPr>
        <w:pStyle w:val="naloga16"/>
        <w:spacing w:before="0"/>
        <w:rPr>
          <w:bCs/>
          <w:iCs/>
        </w:rPr>
      </w:pPr>
      <w:r>
        <w:rPr>
          <w:bCs/>
          <w:iCs/>
        </w:rPr>
        <w:t>1</w:t>
      </w:r>
      <w:r>
        <w:rPr>
          <w:bCs/>
          <w:iCs/>
        </w:rPr>
        <w:t>8</w:t>
      </w:r>
      <w:r w:rsidRPr="008829DB">
        <w:rPr>
          <w:bCs/>
          <w:iCs/>
        </w:rPr>
        <w:t>. naloga</w:t>
      </w:r>
    </w:p>
    <w:p w:rsidR="00D27115" w:rsidRDefault="00D27115" w:rsidP="00D27115">
      <w:pPr>
        <w:pStyle w:val="9Vpraanje2"/>
        <w:ind w:left="0" w:firstLine="0"/>
      </w:pPr>
      <w:r>
        <w:t xml:space="preserve">V vsak okvirček vstavi znak </w:t>
      </w:r>
      <w:r w:rsidRPr="003B152F">
        <w:rPr>
          <w:rFonts w:ascii="Symbol" w:hAnsi="Symbol"/>
          <w:sz w:val="28"/>
          <w:szCs w:val="28"/>
        </w:rPr>
        <w:sym w:font="Symbol" w:char="F03C"/>
      </w:r>
      <w:r>
        <w:t xml:space="preserve">, </w:t>
      </w:r>
      <w:r w:rsidRPr="003B152F">
        <w:rPr>
          <w:rFonts w:ascii="Symbol" w:hAnsi="Symbol"/>
          <w:sz w:val="28"/>
          <w:szCs w:val="28"/>
        </w:rPr>
        <w:sym w:font="Symbol" w:char="F03E"/>
      </w:r>
      <w:r>
        <w:t xml:space="preserve"> ali </w:t>
      </w:r>
      <w:r w:rsidRPr="003B152F">
        <w:rPr>
          <w:rFonts w:ascii="Symbol" w:hAnsi="Symbol"/>
          <w:sz w:val="28"/>
          <w:szCs w:val="28"/>
        </w:rPr>
        <w:sym w:font="Symbol" w:char="F03D"/>
      </w:r>
      <w:r>
        <w:t>, da bo trditev pravilna.</w:t>
      </w:r>
    </w:p>
    <w:p w:rsidR="00D27115" w:rsidRDefault="00D27115" w:rsidP="00D27115">
      <w:pPr>
        <w:pStyle w:val="Normal60"/>
        <w:ind w:left="425" w:hanging="425"/>
      </w:pPr>
    </w:p>
    <w:p w:rsidR="00D27115" w:rsidRDefault="001F06FF" w:rsidP="00D27115">
      <w:pPr>
        <w:pStyle w:val="9Izbirnenaloge2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E091952" wp14:editId="7E1D46F0">
                <wp:simplePos x="0" y="0"/>
                <wp:positionH relativeFrom="column">
                  <wp:posOffset>3375025</wp:posOffset>
                </wp:positionH>
                <wp:positionV relativeFrom="paragraph">
                  <wp:posOffset>33655</wp:posOffset>
                </wp:positionV>
                <wp:extent cx="320675" cy="306705"/>
                <wp:effectExtent l="7620" t="13970" r="5080" b="12700"/>
                <wp:wrapNone/>
                <wp:docPr id="10" name="Pravokotnik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0675" cy="3067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79F5E7A" id="Pravokotnik 10" o:spid="_x0000_s1026" style="position:absolute;margin-left:265.75pt;margin-top:2.65pt;width:25.25pt;height:24.1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" strokeweight=".25pt"/>
            </w:pict>
          </mc:Fallback>
        </mc:AlternateContent>
      </w:r>
      <w:r w:rsidR="00D27115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4375175" wp14:editId="193CE17A">
                <wp:simplePos x="0" y="0"/>
                <wp:positionH relativeFrom="column">
                  <wp:posOffset>920115</wp:posOffset>
                </wp:positionH>
                <wp:positionV relativeFrom="paragraph">
                  <wp:posOffset>33655</wp:posOffset>
                </wp:positionV>
                <wp:extent cx="320675" cy="306705"/>
                <wp:effectExtent l="10160" t="9525" r="12065" b="7620"/>
                <wp:wrapNone/>
                <wp:docPr id="9" name="Pravokotnik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0675" cy="3067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DAACF13" id="Pravokotnik 9" o:spid="_x0000_s1026" style="position:absolute;margin-left:72.45pt;margin-top:2.65pt;width:25.25pt;height:24.1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" strokeweight=".25pt"/>
            </w:pict>
          </mc:Fallback>
        </mc:AlternateContent>
      </w:r>
      <w:r w:rsidR="00D27115">
        <w:t>a)</w:t>
      </w:r>
      <w:r w:rsidR="00D27115">
        <w:tab/>
      </w:r>
      <w:r w:rsidR="00D27115" w:rsidRPr="00B825D1">
        <w:rPr>
          <w:position w:val="-20"/>
        </w:rPr>
        <w:object w:dxaOrig="1980" w:dyaOrig="520">
          <v:shape id="_x0000_i1368" type="#_x0000_t75" style="width:99pt;height:26.25pt" o:ole="">
            <v:imagedata r:id="rId172" o:title=""/>
          </v:shape>
          <o:OLEObject Type="Embed" ProgID="Equation.DSMT4" ShapeID="_x0000_i1368" DrawAspect="Content" ObjectID="_1646044624" r:id="rId173"/>
        </w:object>
      </w:r>
      <w:r>
        <w:t xml:space="preserve">                    b) </w:t>
      </w:r>
      <w:r w:rsidRPr="00B825D1">
        <w:rPr>
          <w:position w:val="-8"/>
        </w:rPr>
        <w:object w:dxaOrig="2600" w:dyaOrig="340">
          <v:shape id="_x0000_i1403" type="#_x0000_t75" style="width:129.75pt;height:17.25pt" o:ole="">
            <v:imagedata r:id="rId174" o:title=""/>
          </v:shape>
          <o:OLEObject Type="Embed" ProgID="Equation.DSMT4" ShapeID="_x0000_i1403" DrawAspect="Content" ObjectID="_1646044625" r:id="rId175"/>
        </w:object>
      </w:r>
    </w:p>
    <w:p w:rsidR="00D27115" w:rsidRDefault="00D27115" w:rsidP="00D27115">
      <w:pPr>
        <w:pStyle w:val="9Izbirnenaloge2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FA2D558" wp14:editId="34DF6A82">
                <wp:simplePos x="0" y="0"/>
                <wp:positionH relativeFrom="column">
                  <wp:posOffset>986155</wp:posOffset>
                </wp:positionH>
                <wp:positionV relativeFrom="paragraph">
                  <wp:posOffset>5080</wp:posOffset>
                </wp:positionV>
                <wp:extent cx="320675" cy="306705"/>
                <wp:effectExtent l="9525" t="9525" r="12700" b="7620"/>
                <wp:wrapNone/>
                <wp:docPr id="8" name="Pravokotnik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0675" cy="3067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A2FF076" id="Pravokotnik 8" o:spid="_x0000_s1026" style="position:absolute;margin-left:77.65pt;margin-top:.4pt;width:25.25pt;height:24.1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" strokeweight=".25pt"/>
            </w:pict>
          </mc:Fallback>
        </mc:AlternateContent>
      </w:r>
      <w:r>
        <w:t>c)</w:t>
      </w:r>
      <w:r>
        <w:tab/>
      </w:r>
      <w:r w:rsidRPr="00B825D1">
        <w:rPr>
          <w:position w:val="-20"/>
        </w:rPr>
        <w:object w:dxaOrig="1800" w:dyaOrig="520">
          <v:shape id="_x0000_i1370" type="#_x0000_t75" style="width:90pt;height:26.25pt" o:ole="">
            <v:imagedata r:id="rId176" o:title=""/>
          </v:shape>
          <o:OLEObject Type="Embed" ProgID="Equation.DSMT4" ShapeID="_x0000_i1370" DrawAspect="Content" ObjectID="_1646044626" r:id="rId177"/>
        </w:objec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10"/>
        <w:gridCol w:w="610"/>
      </w:tblGrid>
      <w:tr w:rsidR="00D27115" w:rsidTr="00E206C2">
        <w:tc>
          <w:tcPr>
            <w:tcW w:w="610" w:type="dxa"/>
          </w:tcPr>
          <w:p w:rsidR="00D27115" w:rsidRPr="00CE726A" w:rsidRDefault="00D27115" w:rsidP="00E206C2">
            <w:pPr>
              <w:pStyle w:val="Normal61"/>
            </w:pPr>
          </w:p>
        </w:tc>
        <w:tc>
          <w:tcPr>
            <w:tcW w:w="610" w:type="dxa"/>
          </w:tcPr>
          <w:p w:rsidR="00D27115" w:rsidRPr="00CE726A" w:rsidRDefault="00D27115" w:rsidP="00E206C2">
            <w:pPr>
              <w:pStyle w:val="9Toke3"/>
            </w:pPr>
            <w:r>
              <w:t>3</w:t>
            </w:r>
          </w:p>
        </w:tc>
      </w:tr>
    </w:tbl>
    <w:p w:rsidR="00085EDA" w:rsidRPr="00085EDA" w:rsidRDefault="00085EDA" w:rsidP="00085EDA">
      <w:pPr>
        <w:pStyle w:val="Normal18"/>
        <w:rPr>
          <w:lang w:eastAsia="sl-SI"/>
        </w:rPr>
      </w:pPr>
    </w:p>
    <w:p w:rsidR="00843978" w:rsidRDefault="00843978" w:rsidP="00843978">
      <w:pPr>
        <w:pStyle w:val="naloga16"/>
        <w:spacing w:before="0"/>
        <w:rPr>
          <w:bCs/>
          <w:iCs/>
        </w:rPr>
      </w:pPr>
      <w:r>
        <w:rPr>
          <w:bCs/>
          <w:iCs/>
        </w:rPr>
        <w:t>1</w:t>
      </w:r>
      <w:r w:rsidR="001F06FF">
        <w:rPr>
          <w:bCs/>
          <w:iCs/>
        </w:rPr>
        <w:t>9</w:t>
      </w:r>
      <w:r w:rsidRPr="008829DB">
        <w:rPr>
          <w:bCs/>
          <w:iCs/>
        </w:rPr>
        <w:t>. naloga</w:t>
      </w:r>
    </w:p>
    <w:p w:rsidR="00843978" w:rsidRPr="00A858EE" w:rsidRDefault="00843978" w:rsidP="00843978">
      <w:pPr>
        <w:pStyle w:val="SNnaloga11"/>
      </w:pPr>
      <w:r w:rsidRPr="00A858EE">
        <w:t xml:space="preserve">V škatli so zložene 200-gramske čokoladne tablice. Prazna škatla tehta </w:t>
      </w:r>
      <w:r w:rsidRPr="00B825D1">
        <w:rPr>
          <w:position w:val="-10"/>
        </w:rPr>
        <w:object w:dxaOrig="700" w:dyaOrig="320">
          <v:shape id="_x0000_i1112" type="#_x0000_t75" style="width:35.25pt;height:15.75pt" o:ole="">
            <v:imagedata r:id="rId178" o:title=""/>
          </v:shape>
          <o:OLEObject Type="Embed" ProgID="Equation.DSMT4" ShapeID="_x0000_i1112" DrawAspect="Content" ObjectID="_1646044627" r:id="rId179"/>
        </w:object>
      </w:r>
      <w:r w:rsidRPr="00A858EE">
        <w:t xml:space="preserve"> polna pa </w:t>
      </w:r>
      <w:r w:rsidRPr="00B825D1">
        <w:rPr>
          <w:position w:val="-10"/>
        </w:rPr>
        <w:object w:dxaOrig="1020" w:dyaOrig="320">
          <v:shape id="_x0000_i1113" type="#_x0000_t75" style="width:51pt;height:15.75pt" o:ole="">
            <v:imagedata r:id="rId180" o:title=""/>
          </v:shape>
          <o:OLEObject Type="Embed" ProgID="Equation.DSMT4" ShapeID="_x0000_i1113" DrawAspect="Content" ObjectID="_1646044628" r:id="rId181"/>
        </w:object>
      </w:r>
    </w:p>
    <w:p w:rsidR="00843978" w:rsidRPr="00A858EE" w:rsidRDefault="00843978" w:rsidP="00843978">
      <w:pPr>
        <w:pStyle w:val="SNvprasanje14"/>
      </w:pPr>
      <w:r w:rsidRPr="00A858EE">
        <w:t>a)</w:t>
      </w:r>
      <w:r w:rsidRPr="00A858EE">
        <w:tab/>
        <w:t>Koliko tehtajo skupaj vse čokoladne tablice v škatli?</w:t>
      </w:r>
    </w:p>
    <w:p w:rsidR="00843978" w:rsidRPr="00A858EE" w:rsidRDefault="00843978" w:rsidP="001F06FF">
      <w:pPr>
        <w:pStyle w:val="SNvprasanje14"/>
      </w:pPr>
      <w:r>
        <w:tab/>
      </w:r>
      <w:r w:rsidRPr="00A858EE">
        <w:t>Reševanje:</w:t>
      </w:r>
      <w:bookmarkStart w:id="0" w:name="OLE_LINK2_0"/>
      <w:bookmarkStart w:id="1" w:name="OLE_LINK3_0"/>
    </w:p>
    <w:bookmarkEnd w:id="0"/>
    <w:bookmarkEnd w:id="1"/>
    <w:p w:rsidR="00843978" w:rsidRPr="00A858EE" w:rsidRDefault="00843978" w:rsidP="00843978">
      <w:pPr>
        <w:pStyle w:val="SNpolcrtaLevo"/>
      </w:pPr>
      <w:r w:rsidRPr="00A858EE">
        <w:t xml:space="preserve">Odgovor: </w:t>
      </w:r>
      <w:r w:rsidRPr="00A858EE">
        <w:tab/>
      </w:r>
    </w:p>
    <w:p w:rsidR="00843978" w:rsidRPr="00A858EE" w:rsidRDefault="00843978" w:rsidP="00843978">
      <w:pPr>
        <w:pStyle w:val="Normal18"/>
      </w:pPr>
    </w:p>
    <w:p w:rsidR="00843978" w:rsidRPr="00A858EE" w:rsidRDefault="00843978" w:rsidP="00843978">
      <w:pPr>
        <w:pStyle w:val="SNvprasanje14"/>
      </w:pPr>
      <w:r w:rsidRPr="00A858EE">
        <w:t>b)</w:t>
      </w:r>
      <w:r w:rsidRPr="00A858EE">
        <w:tab/>
        <w:t>Koliko čokoladnih tablic je v škatli?</w:t>
      </w:r>
    </w:p>
    <w:p w:rsidR="00843978" w:rsidRPr="00A858EE" w:rsidRDefault="00843978" w:rsidP="001F06FF">
      <w:pPr>
        <w:pStyle w:val="SNvprasanje14"/>
      </w:pPr>
      <w:r>
        <w:tab/>
      </w:r>
      <w:r w:rsidRPr="00A858EE">
        <w:t>Reševanje:</w:t>
      </w:r>
    </w:p>
    <w:p w:rsidR="00843978" w:rsidRPr="00A858EE" w:rsidRDefault="00843978" w:rsidP="00843978">
      <w:pPr>
        <w:pStyle w:val="SNpolcrta6"/>
      </w:pPr>
      <w:r w:rsidRPr="00A858EE">
        <w:t xml:space="preserve">Odgovor: </w:t>
      </w:r>
      <w:r w:rsidRPr="00A858EE">
        <w:tab/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843978" w:rsidTr="00AD4DB2">
        <w:tc>
          <w:tcPr>
            <w:tcW w:w="540" w:type="dxa"/>
          </w:tcPr>
          <w:p w:rsidR="00843978" w:rsidRPr="00A858EE" w:rsidRDefault="00843978" w:rsidP="00AD4DB2">
            <w:pPr>
              <w:pStyle w:val="toka15"/>
            </w:pPr>
          </w:p>
        </w:tc>
        <w:tc>
          <w:tcPr>
            <w:tcW w:w="680" w:type="dxa"/>
          </w:tcPr>
          <w:p w:rsidR="00843978" w:rsidRPr="00A858EE" w:rsidRDefault="00843978" w:rsidP="00AD4DB2">
            <w:pPr>
              <w:pStyle w:val="toka15"/>
            </w:pPr>
            <w:r w:rsidRPr="00A858EE">
              <w:t>4</w:t>
            </w:r>
          </w:p>
        </w:tc>
      </w:tr>
    </w:tbl>
    <w:p w:rsidR="00843978" w:rsidRDefault="00843978" w:rsidP="007D76BF">
      <w:pPr>
        <w:pStyle w:val="naloga4"/>
        <w:spacing w:before="0"/>
      </w:pPr>
    </w:p>
    <w:p w:rsidR="001F06FF" w:rsidRDefault="001F06FF" w:rsidP="001F06FF">
      <w:pPr>
        <w:pStyle w:val="naloga0"/>
        <w:spacing w:before="0"/>
      </w:pPr>
      <w:r>
        <w:t>2</w:t>
      </w:r>
      <w:r>
        <w:t>0</w:t>
      </w:r>
      <w:r>
        <w:t>. naloga</w:t>
      </w:r>
    </w:p>
    <w:p w:rsidR="001F06FF" w:rsidRDefault="001F06FF" w:rsidP="001F06FF">
      <w:pPr>
        <w:pStyle w:val="SNnaloga0"/>
      </w:pPr>
      <w:r>
        <w:t xml:space="preserve">Za gradnjo rečnega nasipa so z dvema tovornjakoma prevažali kamenje. Na prvega so naložili vsakokrat po </w:t>
      </w:r>
      <w:r w:rsidRPr="00B825D1">
        <w:rPr>
          <w:position w:val="-24"/>
        </w:rPr>
        <w:object w:dxaOrig="500" w:dyaOrig="599">
          <v:shape id="_x0000_i1392" type="#_x0000_t75" style="width:25.5pt;height:30.75pt" o:ole="">
            <v:imagedata r:id="rId182" o:title=""/>
          </v:shape>
          <o:OLEObject Type="Embed" ProgID="Equation.DSMT4" ShapeID="_x0000_i1392" DrawAspect="Content" ObjectID="_1646044629" r:id="rId183"/>
        </w:object>
      </w:r>
      <w:r>
        <w:t xml:space="preserve"> tone, na drugega pa vsakokrat </w:t>
      </w:r>
      <w:r w:rsidRPr="00B825D1">
        <w:rPr>
          <w:position w:val="-24"/>
        </w:rPr>
        <w:object w:dxaOrig="360" w:dyaOrig="600">
          <v:shape id="_x0000_i1393" type="#_x0000_t75" style="width:18pt;height:30.75pt" o:ole="">
            <v:imagedata r:id="rId184" o:title=""/>
          </v:shape>
          <o:OLEObject Type="Embed" ProgID="Equation.DSMT4" ShapeID="_x0000_i1393" DrawAspect="Content" ObjectID="_1646044630" r:id="rId185"/>
        </w:object>
      </w:r>
      <w:r>
        <w:t xml:space="preserve"> tone manj kakor na prvega.</w:t>
      </w:r>
    </w:p>
    <w:p w:rsidR="001F06FF" w:rsidRDefault="001F06FF" w:rsidP="001F06FF">
      <w:pPr>
        <w:pStyle w:val="SNvprasanje0"/>
      </w:pPr>
      <w:r>
        <w:t>a)</w:t>
      </w:r>
      <w:r>
        <w:tab/>
        <w:t>Koliko ton kamenja so vsakokrat naložili na drugi tovornjak?</w:t>
      </w:r>
    </w:p>
    <w:p w:rsidR="001F06FF" w:rsidRDefault="001F06FF" w:rsidP="001F06FF">
      <w:pPr>
        <w:pStyle w:val="SNvprasanje0"/>
      </w:pPr>
      <w:r>
        <w:tab/>
        <w:t>Reševanje:</w:t>
      </w:r>
    </w:p>
    <w:p w:rsidR="001F06FF" w:rsidRPr="001F06FF" w:rsidRDefault="001F06FF" w:rsidP="001F06FF">
      <w:pPr>
        <w:pStyle w:val="SNvprasanje0"/>
        <w:rPr>
          <w:sz w:val="16"/>
          <w:szCs w:val="16"/>
        </w:rPr>
      </w:pPr>
    </w:p>
    <w:p w:rsidR="001F06FF" w:rsidRDefault="001F06FF" w:rsidP="001F06FF">
      <w:pPr>
        <w:pStyle w:val="SNpolcrta"/>
        <w:ind w:firstLine="284"/>
      </w:pPr>
      <w:r>
        <w:t xml:space="preserve">Odgovor: Na drugi tovornjak so vsakokrat naložili ________ </w:t>
      </w:r>
      <w:r w:rsidRPr="00B825D1">
        <w:rPr>
          <w:position w:val="-4"/>
        </w:rPr>
        <w:object w:dxaOrig="160" w:dyaOrig="240">
          <v:shape id="_x0000_i1394" type="#_x0000_t75" style="width:8.25pt;height:12pt" o:ole="">
            <v:imagedata r:id="rId186" o:title=""/>
          </v:shape>
          <o:OLEObject Type="Embed" ProgID="Equation.DSMT4" ShapeID="_x0000_i1394" DrawAspect="Content" ObjectID="_1646044631" r:id="rId187"/>
        </w:object>
      </w:r>
      <w:r>
        <w:t xml:space="preserve"> kamenja.</w:t>
      </w:r>
    </w:p>
    <w:p w:rsidR="001F06FF" w:rsidRDefault="001F06FF" w:rsidP="001F06FF">
      <w:pPr>
        <w:pStyle w:val="SNvprasanje0"/>
      </w:pPr>
      <w:r>
        <w:t>b)</w:t>
      </w:r>
      <w:r>
        <w:tab/>
        <w:t xml:space="preserve">Koliko ton kamenja so skupno prepeljali s tovornjakoma v enem dnevu, če je vsak tovornjak opravil </w:t>
      </w:r>
      <w:r w:rsidRPr="00B825D1">
        <w:rPr>
          <w:position w:val="-4"/>
        </w:rPr>
        <w:object w:dxaOrig="200" w:dyaOrig="260">
          <v:shape id="_x0000_i1395" type="#_x0000_t75" style="width:10.5pt;height:13.5pt" o:ole="">
            <v:imagedata r:id="rId188" o:title=""/>
          </v:shape>
          <o:OLEObject Type="Embed" ProgID="Equation.DSMT4" ShapeID="_x0000_i1395" DrawAspect="Content" ObjectID="_1646044632" r:id="rId189"/>
        </w:object>
      </w:r>
      <w:r>
        <w:t xml:space="preserve"> vožnje?</w:t>
      </w:r>
    </w:p>
    <w:p w:rsidR="001D7CE9" w:rsidRDefault="001F06FF" w:rsidP="001D7CE9">
      <w:pPr>
        <w:pStyle w:val="SNvprasanje0"/>
      </w:pPr>
      <w:r>
        <w:tab/>
        <w:t>Reševanje:</w:t>
      </w:r>
    </w:p>
    <w:p w:rsidR="001D7CE9" w:rsidRPr="001D7CE9" w:rsidRDefault="001D7CE9" w:rsidP="001D7CE9">
      <w:pPr>
        <w:pStyle w:val="SNvprasanje0"/>
        <w:rPr>
          <w:sz w:val="4"/>
          <w:szCs w:val="4"/>
        </w:rPr>
      </w:pPr>
      <w:bookmarkStart w:id="2" w:name="_GoBack"/>
      <w:bookmarkEnd w:id="2"/>
    </w:p>
    <w:p w:rsidR="001F06FF" w:rsidRDefault="001F06FF" w:rsidP="001F06FF">
      <w:pPr>
        <w:pStyle w:val="SNpolcrta"/>
      </w:pPr>
      <w:r>
        <w:t xml:space="preserve">Odgovor: Skupno so prepeljali ________ </w:t>
      </w:r>
      <w:r w:rsidRPr="00B825D1">
        <w:rPr>
          <w:position w:val="-4"/>
        </w:rPr>
        <w:object w:dxaOrig="160" w:dyaOrig="240">
          <v:shape id="_x0000_i1396" type="#_x0000_t75" style="width:8.25pt;height:12pt" o:ole="">
            <v:imagedata r:id="rId186" o:title=""/>
          </v:shape>
          <o:OLEObject Type="Embed" ProgID="Equation.DSMT4" ShapeID="_x0000_i1396" DrawAspect="Content" ObjectID="_1646044633" r:id="rId190"/>
        </w:object>
      </w:r>
      <w:r>
        <w:t xml:space="preserve"> kamenja.</w: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1F06FF" w:rsidTr="00E206C2">
        <w:tc>
          <w:tcPr>
            <w:tcW w:w="540" w:type="dxa"/>
          </w:tcPr>
          <w:p w:rsidR="001F06FF" w:rsidRDefault="001F06FF" w:rsidP="00E206C2">
            <w:pPr>
              <w:pStyle w:val="toka0"/>
            </w:pPr>
          </w:p>
        </w:tc>
        <w:tc>
          <w:tcPr>
            <w:tcW w:w="680" w:type="dxa"/>
          </w:tcPr>
          <w:p w:rsidR="001F06FF" w:rsidRDefault="001F06FF" w:rsidP="00E206C2">
            <w:pPr>
              <w:pStyle w:val="toka0"/>
            </w:pPr>
            <w:r>
              <w:t>4</w:t>
            </w:r>
          </w:p>
        </w:tc>
      </w:tr>
    </w:tbl>
    <w:p w:rsidR="00843978" w:rsidRDefault="00843978" w:rsidP="001D7CE9">
      <w:pPr>
        <w:pStyle w:val="Normal2"/>
      </w:pPr>
    </w:p>
    <w:sectPr w:rsidR="00843978" w:rsidSect="00C127A6">
      <w:footerReference w:type="default" r:id="rId191"/>
      <w:pgSz w:w="11906" w:h="16838"/>
      <w:pgMar w:top="454" w:right="1418" w:bottom="72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C1419" w:rsidRDefault="005C1419" w:rsidP="007204F4">
      <w:r>
        <w:separator/>
      </w:r>
    </w:p>
  </w:endnote>
  <w:endnote w:type="continuationSeparator" w:id="0">
    <w:p w:rsidR="005C1419" w:rsidRDefault="005C1419" w:rsidP="007204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Euclid Symbol">
    <w:altName w:val="Symbol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204F4" w:rsidRDefault="007204F4" w:rsidP="007204F4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 e-Banka nalog RIC. Vse pravice pridržane.</w:t>
    </w:r>
  </w:p>
  <w:p w:rsidR="007204F4" w:rsidRDefault="007204F4">
    <w:pPr>
      <w:pStyle w:val="Noga"/>
    </w:pPr>
  </w:p>
  <w:p w:rsidR="007204F4" w:rsidRDefault="007204F4">
    <w:pPr>
      <w:pStyle w:val="Nog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C1419" w:rsidRDefault="005C1419" w:rsidP="007204F4">
      <w:r>
        <w:separator/>
      </w:r>
    </w:p>
  </w:footnote>
  <w:footnote w:type="continuationSeparator" w:id="0">
    <w:p w:rsidR="005C1419" w:rsidRDefault="005C1419" w:rsidP="007204F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76BF"/>
    <w:rsid w:val="00000BBA"/>
    <w:rsid w:val="00064A5B"/>
    <w:rsid w:val="0007164F"/>
    <w:rsid w:val="00085EDA"/>
    <w:rsid w:val="000A1584"/>
    <w:rsid w:val="000F54CC"/>
    <w:rsid w:val="00107295"/>
    <w:rsid w:val="001D7CE9"/>
    <w:rsid w:val="001F06FF"/>
    <w:rsid w:val="0026633A"/>
    <w:rsid w:val="002873FD"/>
    <w:rsid w:val="002C31C9"/>
    <w:rsid w:val="002E05BA"/>
    <w:rsid w:val="003D54BE"/>
    <w:rsid w:val="004F0B0D"/>
    <w:rsid w:val="00514E2A"/>
    <w:rsid w:val="005424CB"/>
    <w:rsid w:val="00553A02"/>
    <w:rsid w:val="005674CC"/>
    <w:rsid w:val="005721EF"/>
    <w:rsid w:val="005C0365"/>
    <w:rsid w:val="005C1419"/>
    <w:rsid w:val="005C230F"/>
    <w:rsid w:val="006B1775"/>
    <w:rsid w:val="006D25FE"/>
    <w:rsid w:val="007117DB"/>
    <w:rsid w:val="0071358C"/>
    <w:rsid w:val="007204F4"/>
    <w:rsid w:val="0074538D"/>
    <w:rsid w:val="00774AC7"/>
    <w:rsid w:val="007D76BF"/>
    <w:rsid w:val="007D7C3D"/>
    <w:rsid w:val="008028B9"/>
    <w:rsid w:val="00843978"/>
    <w:rsid w:val="008F77B4"/>
    <w:rsid w:val="00921989"/>
    <w:rsid w:val="00A14BB4"/>
    <w:rsid w:val="00B17222"/>
    <w:rsid w:val="00B3074D"/>
    <w:rsid w:val="00B36E16"/>
    <w:rsid w:val="00B45A68"/>
    <w:rsid w:val="00B77C95"/>
    <w:rsid w:val="00BC45B2"/>
    <w:rsid w:val="00C127A6"/>
    <w:rsid w:val="00D27115"/>
    <w:rsid w:val="00F850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E11F30"/>
  <w15:chartTrackingRefBased/>
  <w15:docId w15:val="{BEC02B98-164B-4BA6-8EF8-6F59B6FC15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avaden">
    <w:name w:val="Normal"/>
    <w:qFormat/>
    <w:rsid w:val="007D76B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customStyle="1" w:styleId="Normal0">
    <w:name w:val="Normal_0"/>
    <w:qFormat/>
    <w:rsid w:val="007D76BF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">
    <w:name w:val="naloga"/>
    <w:next w:val="Navaden"/>
    <w:rsid w:val="007D76BF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SNnaloga">
    <w:name w:val="SNnaloga"/>
    <w:rsid w:val="007D76BF"/>
    <w:pPr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">
    <w:name w:val="SNvprasanje"/>
    <w:rsid w:val="007D76BF"/>
    <w:pPr>
      <w:tabs>
        <w:tab w:val="left" w:pos="425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styleId="Besedilooznabemesta">
    <w:name w:val="Placeholder Text"/>
    <w:basedOn w:val="Privzetapisavaodstavka"/>
    <w:uiPriority w:val="99"/>
    <w:semiHidden/>
    <w:rsid w:val="007D76BF"/>
    <w:rPr>
      <w:color w:val="808080"/>
    </w:rPr>
  </w:style>
  <w:style w:type="paragraph" w:customStyle="1" w:styleId="toka">
    <w:name w:val="točka"/>
    <w:rsid w:val="007D76BF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4">
    <w:name w:val="naloga_4"/>
    <w:next w:val="Normal6"/>
    <w:rsid w:val="007D76BF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6">
    <w:name w:val="Normal_6"/>
    <w:qFormat/>
    <w:rsid w:val="007D76BF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3">
    <w:name w:val="SNnaloga_3"/>
    <w:rsid w:val="007D76BF"/>
    <w:pPr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styleId="Noga">
    <w:name w:val="footer"/>
    <w:basedOn w:val="Normal6"/>
    <w:link w:val="NogaZnak"/>
    <w:rsid w:val="007D76BF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/>
      <w:sz w:val="24"/>
      <w:szCs w:val="20"/>
      <w:lang w:val="x-none" w:eastAsia="sl-SI"/>
    </w:rPr>
  </w:style>
  <w:style w:type="character" w:customStyle="1" w:styleId="NogaZnak">
    <w:name w:val="Noga Znak"/>
    <w:basedOn w:val="Privzetapisavaodstavka"/>
    <w:link w:val="Noga"/>
    <w:rsid w:val="007D76BF"/>
    <w:rPr>
      <w:rFonts w:ascii="Times New Roman" w:eastAsia="Times New Roman" w:hAnsi="Times New Roman" w:cs="Times New Roman"/>
      <w:sz w:val="24"/>
      <w:szCs w:val="20"/>
      <w:lang w:val="x-none" w:eastAsia="sl-SI"/>
    </w:rPr>
  </w:style>
  <w:style w:type="paragraph" w:customStyle="1" w:styleId="slika0">
    <w:name w:val="slika_0"/>
    <w:rsid w:val="007D76BF"/>
    <w:pPr>
      <w:spacing w:before="6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3">
    <w:name w:val="SNvprasanje_3"/>
    <w:rsid w:val="007D76BF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2">
    <w:name w:val="SNpolcrta_2"/>
    <w:rsid w:val="007D76BF"/>
    <w:pPr>
      <w:tabs>
        <w:tab w:val="left" w:leader="underscore" w:pos="4536"/>
      </w:tabs>
      <w:spacing w:before="120" w:after="20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4">
    <w:name w:val="točka_4"/>
    <w:rsid w:val="007D76BF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6">
    <w:name w:val="naloga_6"/>
    <w:next w:val="Navaden"/>
    <w:rsid w:val="005C230F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SNnaloga5">
    <w:name w:val="SNnaloga_5"/>
    <w:rsid w:val="005C230F"/>
    <w:pPr>
      <w:tabs>
        <w:tab w:val="left" w:pos="425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5">
    <w:name w:val="SNvprasanje_5"/>
    <w:link w:val="SNvprasanjeZnak"/>
    <w:rsid w:val="005C230F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">
    <w:name w:val="SNvprasanje Znak"/>
    <w:link w:val="SNvprasanje5"/>
    <w:rsid w:val="005C230F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5">
    <w:name w:val="točka_5"/>
    <w:rsid w:val="005C230F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7">
    <w:name w:val="naloga_7"/>
    <w:next w:val="Navaden"/>
    <w:rsid w:val="002873FD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SNvprasanje6">
    <w:name w:val="SNvprasanje_6"/>
    <w:link w:val="SNvprasanjeZnak0"/>
    <w:rsid w:val="002873FD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0">
    <w:name w:val="SNvprasanje Znak_0"/>
    <w:link w:val="SNvprasanje6"/>
    <w:rsid w:val="002873FD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6">
    <w:name w:val="točka_6"/>
    <w:rsid w:val="002873FD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11">
    <w:name w:val="naloga_11"/>
    <w:next w:val="Normal13"/>
    <w:rsid w:val="002873FD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13">
    <w:name w:val="Normal_13"/>
    <w:qFormat/>
    <w:rsid w:val="002873FD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9">
    <w:name w:val="SNnaloga_9"/>
    <w:rsid w:val="002873FD"/>
    <w:pPr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9">
    <w:name w:val="SNvprasanje_9"/>
    <w:link w:val="SNvprasanjeZnak3"/>
    <w:rsid w:val="002873FD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3">
    <w:name w:val="SNvprasanje Znak_3"/>
    <w:link w:val="SNvprasanje9"/>
    <w:rsid w:val="002873FD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10">
    <w:name w:val="točka_10"/>
    <w:rsid w:val="002873FD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12">
    <w:name w:val="naloga_12"/>
    <w:next w:val="Normal14"/>
    <w:rsid w:val="002873FD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14">
    <w:name w:val="Normal_14"/>
    <w:qFormat/>
    <w:rsid w:val="002873FD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10">
    <w:name w:val="SNnaloga_10"/>
    <w:rsid w:val="002873FD"/>
    <w:pPr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Footer1">
    <w:name w:val="Footer_1"/>
    <w:basedOn w:val="Normal14"/>
    <w:link w:val="FooterChar1"/>
    <w:rsid w:val="002873FD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/>
      <w:sz w:val="24"/>
      <w:szCs w:val="20"/>
      <w:lang w:val="x-none" w:eastAsia="sl-SI"/>
    </w:rPr>
  </w:style>
  <w:style w:type="character" w:customStyle="1" w:styleId="FooterChar1">
    <w:name w:val="Footer Char_1"/>
    <w:link w:val="Footer1"/>
    <w:rsid w:val="002873FD"/>
    <w:rPr>
      <w:rFonts w:ascii="Times New Roman" w:eastAsia="Times New Roman" w:hAnsi="Times New Roman" w:cs="Times New Roman"/>
      <w:sz w:val="24"/>
      <w:szCs w:val="20"/>
      <w:lang w:val="x-none" w:eastAsia="sl-SI"/>
    </w:rPr>
  </w:style>
  <w:style w:type="paragraph" w:customStyle="1" w:styleId="SNvprasanje10">
    <w:name w:val="SNvprasanje_10"/>
    <w:link w:val="SNvprasanjeZnak4"/>
    <w:rsid w:val="002873FD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4">
    <w:name w:val="SNvprasanje Znak_4"/>
    <w:link w:val="SNvprasanje10"/>
    <w:rsid w:val="002873FD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11">
    <w:name w:val="točka_11"/>
    <w:rsid w:val="002873FD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14">
    <w:name w:val="naloga_14"/>
    <w:next w:val="Normal16"/>
    <w:rsid w:val="002873FD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16">
    <w:name w:val="Normal_16"/>
    <w:qFormat/>
    <w:rsid w:val="002873FD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vprasanje12">
    <w:name w:val="SNvprasanje_12"/>
    <w:link w:val="SNvprasanjeZnak6"/>
    <w:rsid w:val="002873FD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6">
    <w:name w:val="SNvprasanje Znak_6"/>
    <w:link w:val="SNvprasanje12"/>
    <w:rsid w:val="002873FD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13">
    <w:name w:val="točka_13"/>
    <w:rsid w:val="002873FD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15">
    <w:name w:val="naloga_15"/>
    <w:next w:val="Normal17"/>
    <w:rsid w:val="00B17222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17">
    <w:name w:val="Normal_17"/>
    <w:qFormat/>
    <w:rsid w:val="00B17222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vprasanje13">
    <w:name w:val="SNvprasanje_13"/>
    <w:link w:val="SNvprasanjeZnak7"/>
    <w:rsid w:val="00B17222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7">
    <w:name w:val="SNvprasanje Znak_7"/>
    <w:link w:val="SNvprasanje13"/>
    <w:rsid w:val="00B17222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14">
    <w:name w:val="točka_14"/>
    <w:rsid w:val="00B17222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16">
    <w:name w:val="naloga_16"/>
    <w:next w:val="Normal18"/>
    <w:rsid w:val="00843978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18">
    <w:name w:val="Normal_18"/>
    <w:qFormat/>
    <w:rsid w:val="00843978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11">
    <w:name w:val="SNnaloga_11"/>
    <w:rsid w:val="00843978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14">
    <w:name w:val="SNvprasanje_14"/>
    <w:link w:val="SNvprasanjeZnak8"/>
    <w:rsid w:val="00843978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8">
    <w:name w:val="SNvprasanje Znak_8"/>
    <w:link w:val="SNvprasanje14"/>
    <w:rsid w:val="00843978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Levo">
    <w:name w:val="SNpolcrta + Levo"/>
    <w:basedOn w:val="SNpolcrta6"/>
    <w:next w:val="Normal18"/>
    <w:rsid w:val="00843978"/>
    <w:pPr>
      <w:ind w:left="284"/>
    </w:pPr>
  </w:style>
  <w:style w:type="paragraph" w:customStyle="1" w:styleId="SNpolcrta6">
    <w:name w:val="SNpolcrta_6"/>
    <w:rsid w:val="00843978"/>
    <w:pPr>
      <w:tabs>
        <w:tab w:val="left" w:leader="underscore" w:pos="5670"/>
      </w:tabs>
      <w:spacing w:before="120" w:after="20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15">
    <w:name w:val="točka_15"/>
    <w:rsid w:val="00843978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1">
    <w:name w:val="naloga_21"/>
    <w:next w:val="Normal23"/>
    <w:rsid w:val="00843978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23">
    <w:name w:val="Normal_23"/>
    <w:qFormat/>
    <w:rsid w:val="00843978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14">
    <w:name w:val="SNnaloga_14"/>
    <w:rsid w:val="00843978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18">
    <w:name w:val="SNvprasanje_18"/>
    <w:link w:val="SNvprasanjeZnak12"/>
    <w:rsid w:val="00843978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12">
    <w:name w:val="SNvprasanje Znak_12"/>
    <w:link w:val="SNvprasanje18"/>
    <w:rsid w:val="00843978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20">
    <w:name w:val="točka_20"/>
    <w:rsid w:val="00843978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2">
    <w:name w:val="naloga_22"/>
    <w:next w:val="Normal24"/>
    <w:rsid w:val="008028B9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24">
    <w:name w:val="Normal_24"/>
    <w:qFormat/>
    <w:rsid w:val="008028B9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15">
    <w:name w:val="SNnaloga_15"/>
    <w:rsid w:val="008028B9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19">
    <w:name w:val="SNvprasanje_19"/>
    <w:link w:val="SNvprasanjeZnak13"/>
    <w:rsid w:val="008028B9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13">
    <w:name w:val="SNvprasanje Znak_13"/>
    <w:link w:val="SNvprasanje19"/>
    <w:rsid w:val="008028B9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21">
    <w:name w:val="točka_21"/>
    <w:rsid w:val="008028B9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6">
    <w:name w:val="naloga_26"/>
    <w:next w:val="Normal28"/>
    <w:rsid w:val="00774AC7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28">
    <w:name w:val="Normal_28"/>
    <w:qFormat/>
    <w:rsid w:val="00774AC7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19">
    <w:name w:val="SNnaloga_19"/>
    <w:link w:val="SNnalogaZnak0"/>
    <w:rsid w:val="00774AC7"/>
    <w:pPr>
      <w:tabs>
        <w:tab w:val="left" w:pos="425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nalogaZnak0">
    <w:name w:val="SNnaloga Znak_0"/>
    <w:link w:val="SNnaloga19"/>
    <w:rsid w:val="00774AC7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lika1">
    <w:name w:val="slika_1"/>
    <w:next w:val="Normal28"/>
    <w:rsid w:val="00774AC7"/>
    <w:pPr>
      <w:spacing w:before="6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22">
    <w:name w:val="SNvprasanje_22"/>
    <w:link w:val="SNvprasanjeZnak16"/>
    <w:rsid w:val="00774AC7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16">
    <w:name w:val="SNvprasanje Znak_16"/>
    <w:link w:val="SNvprasanje22"/>
    <w:rsid w:val="00774AC7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Footer4">
    <w:name w:val="Footer_4"/>
    <w:link w:val="FooterChar4"/>
    <w:rsid w:val="00774AC7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16"/>
      <w:szCs w:val="20"/>
      <w:lang w:eastAsia="sl-SI"/>
    </w:rPr>
  </w:style>
  <w:style w:type="character" w:customStyle="1" w:styleId="FooterChar4">
    <w:name w:val="Footer Char_4"/>
    <w:link w:val="Footer4"/>
    <w:rsid w:val="00774AC7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25">
    <w:name w:val="točka_25"/>
    <w:rsid w:val="00774AC7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7">
    <w:name w:val="naloga_27"/>
    <w:next w:val="Normal29"/>
    <w:rsid w:val="004F0B0D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29">
    <w:name w:val="Normal_29"/>
    <w:qFormat/>
    <w:rsid w:val="004F0B0D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vprasanje100">
    <w:name w:val="SNvprasanje1_0"/>
    <w:basedOn w:val="SNvprasanje23"/>
    <w:next w:val="Normal29"/>
    <w:rsid w:val="004F0B0D"/>
    <w:pPr>
      <w:spacing w:after="120"/>
    </w:pPr>
  </w:style>
  <w:style w:type="paragraph" w:customStyle="1" w:styleId="SNvprasanje23">
    <w:name w:val="SNvprasanje_23"/>
    <w:link w:val="SNvprasanjeZnak17"/>
    <w:rsid w:val="004F0B0D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17">
    <w:name w:val="SNvprasanje Znak_17"/>
    <w:link w:val="SNvprasanje23"/>
    <w:rsid w:val="004F0B0D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navodilonaloge">
    <w:name w:val="SNnavodilo naloge"/>
    <w:rsid w:val="004F0B0D"/>
    <w:pPr>
      <w:tabs>
        <w:tab w:val="left" w:pos="284"/>
        <w:tab w:val="left" w:pos="851"/>
      </w:tabs>
      <w:spacing w:after="300" w:line="240" w:lineRule="auto"/>
    </w:pPr>
    <w:rPr>
      <w:rFonts w:ascii="Times New Roman" w:eastAsia="Times New Roman" w:hAnsi="Times New Roman" w:cs="Times New Roman"/>
      <w:i/>
      <w:sz w:val="24"/>
      <w:szCs w:val="20"/>
      <w:lang w:eastAsia="sl-SI"/>
    </w:rPr>
  </w:style>
  <w:style w:type="paragraph" w:customStyle="1" w:styleId="MCQ1">
    <w:name w:val="MCQ_1"/>
    <w:next w:val="Normal29"/>
    <w:rsid w:val="004F0B0D"/>
    <w:pPr>
      <w:tabs>
        <w:tab w:val="left" w:pos="284"/>
        <w:tab w:val="left" w:pos="567"/>
        <w:tab w:val="left" w:pos="851"/>
      </w:tabs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8">
    <w:name w:val="SNpolcrta_8"/>
    <w:rsid w:val="004F0B0D"/>
    <w:pPr>
      <w:tabs>
        <w:tab w:val="left" w:leader="underscore" w:pos="5670"/>
      </w:tabs>
      <w:spacing w:before="120" w:after="20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Footer5">
    <w:name w:val="Footer_5"/>
    <w:link w:val="FooterChar5"/>
    <w:rsid w:val="004F0B0D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16"/>
      <w:szCs w:val="20"/>
      <w:lang w:eastAsia="sl-SI"/>
    </w:rPr>
  </w:style>
  <w:style w:type="character" w:customStyle="1" w:styleId="FooterChar5">
    <w:name w:val="Footer Char_5"/>
    <w:link w:val="Footer5"/>
    <w:rsid w:val="004F0B0D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26">
    <w:name w:val="točka_26"/>
    <w:rsid w:val="004F0B0D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8">
    <w:name w:val="naloga_28"/>
    <w:next w:val="Normal30"/>
    <w:rsid w:val="0026633A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30">
    <w:name w:val="Normal_30"/>
    <w:qFormat/>
    <w:rsid w:val="0026633A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vprasanje11">
    <w:name w:val="SNvprasanje1_1"/>
    <w:basedOn w:val="Normal30"/>
    <w:next w:val="Normal30"/>
    <w:rsid w:val="0026633A"/>
    <w:pPr>
      <w:tabs>
        <w:tab w:val="left" w:pos="284"/>
        <w:tab w:val="left" w:leader="underscore" w:pos="9072"/>
      </w:tabs>
      <w:spacing w:before="120" w:after="120" w:line="240" w:lineRule="auto"/>
      <w:ind w:left="284" w:hanging="284"/>
    </w:pPr>
    <w:rPr>
      <w:rFonts w:ascii="Times New Roman" w:eastAsia="Times New Roman" w:hAnsi="Times New Roman"/>
      <w:sz w:val="24"/>
      <w:szCs w:val="20"/>
      <w:lang w:eastAsia="sl-SI"/>
    </w:rPr>
  </w:style>
  <w:style w:type="paragraph" w:customStyle="1" w:styleId="SNnavodilonaloge0">
    <w:name w:val="SNnavodilo naloge_0"/>
    <w:rsid w:val="0026633A"/>
    <w:pPr>
      <w:tabs>
        <w:tab w:val="left" w:pos="284"/>
        <w:tab w:val="left" w:pos="851"/>
      </w:tabs>
      <w:spacing w:after="300" w:line="240" w:lineRule="auto"/>
    </w:pPr>
    <w:rPr>
      <w:rFonts w:ascii="Times New Roman" w:eastAsia="Times New Roman" w:hAnsi="Times New Roman" w:cs="Times New Roman"/>
      <w:i/>
      <w:sz w:val="24"/>
      <w:szCs w:val="20"/>
      <w:lang w:eastAsia="sl-SI"/>
    </w:rPr>
  </w:style>
  <w:style w:type="paragraph" w:customStyle="1" w:styleId="MCQ2">
    <w:name w:val="MCQ_2"/>
    <w:next w:val="Normal30"/>
    <w:rsid w:val="0026633A"/>
    <w:pPr>
      <w:tabs>
        <w:tab w:val="left" w:pos="284"/>
        <w:tab w:val="left" w:pos="567"/>
        <w:tab w:val="left" w:pos="851"/>
      </w:tabs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Footer6">
    <w:name w:val="Footer_6"/>
    <w:link w:val="FooterChar6"/>
    <w:rsid w:val="0026633A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16"/>
      <w:szCs w:val="20"/>
      <w:lang w:eastAsia="sl-SI"/>
    </w:rPr>
  </w:style>
  <w:style w:type="character" w:customStyle="1" w:styleId="FooterChar6">
    <w:name w:val="Footer Char_6"/>
    <w:link w:val="Footer6"/>
    <w:rsid w:val="0026633A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27">
    <w:name w:val="točka_27"/>
    <w:rsid w:val="0026633A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9">
    <w:name w:val="naloga_29"/>
    <w:next w:val="Normal31"/>
    <w:rsid w:val="0026633A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31">
    <w:name w:val="Normal_31"/>
    <w:qFormat/>
    <w:rsid w:val="0026633A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20">
    <w:name w:val="SNnaloga_20"/>
    <w:link w:val="SNnalogaZnak1"/>
    <w:rsid w:val="0026633A"/>
    <w:pPr>
      <w:tabs>
        <w:tab w:val="left" w:pos="425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nalogaZnak1">
    <w:name w:val="SNnaloga Znak_1"/>
    <w:link w:val="SNnaloga20"/>
    <w:rsid w:val="0026633A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24">
    <w:name w:val="SNvprasanje_24"/>
    <w:link w:val="SNvprasanjeZnak18"/>
    <w:rsid w:val="0026633A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18">
    <w:name w:val="SNvprasanje Znak_18"/>
    <w:link w:val="SNvprasanje24"/>
    <w:rsid w:val="0026633A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Footer7">
    <w:name w:val="Footer_7"/>
    <w:link w:val="FooterChar7"/>
    <w:rsid w:val="0026633A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16"/>
      <w:szCs w:val="20"/>
      <w:lang w:eastAsia="sl-SI"/>
    </w:rPr>
  </w:style>
  <w:style w:type="character" w:customStyle="1" w:styleId="FooterChar7">
    <w:name w:val="Footer Char_7"/>
    <w:link w:val="Footer7"/>
    <w:rsid w:val="0026633A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28">
    <w:name w:val="točka_28"/>
    <w:rsid w:val="0026633A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31">
    <w:name w:val="naloga_31"/>
    <w:next w:val="Normal33"/>
    <w:rsid w:val="00000BBA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33">
    <w:name w:val="Normal_33"/>
    <w:qFormat/>
    <w:rsid w:val="00000BBA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22">
    <w:name w:val="SNnaloga_22"/>
    <w:rsid w:val="00000BBA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26">
    <w:name w:val="SNvprasanje_26"/>
    <w:rsid w:val="00000BBA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30">
    <w:name w:val="točka_30"/>
    <w:rsid w:val="00000BBA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32">
    <w:name w:val="naloga_32"/>
    <w:next w:val="Normal34"/>
    <w:rsid w:val="00000BBA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34">
    <w:name w:val="Normal_34"/>
    <w:qFormat/>
    <w:rsid w:val="00000BBA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vprasanje27">
    <w:name w:val="SNvprasanje_27"/>
    <w:rsid w:val="00000BBA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31">
    <w:name w:val="točka_31"/>
    <w:rsid w:val="00000BBA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33">
    <w:name w:val="naloga_33"/>
    <w:next w:val="Normal35"/>
    <w:rsid w:val="00000BBA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35">
    <w:name w:val="Normal_35"/>
    <w:qFormat/>
    <w:rsid w:val="00000BBA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23">
    <w:name w:val="SNnaloga_23"/>
    <w:rsid w:val="00000BBA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28">
    <w:name w:val="SNvprasanje_28"/>
    <w:rsid w:val="00000BBA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32">
    <w:name w:val="točka_32"/>
    <w:rsid w:val="00000BBA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39">
    <w:name w:val="naloga_39"/>
    <w:next w:val="Normal41"/>
    <w:rsid w:val="005674CC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41">
    <w:name w:val="Normal_41"/>
    <w:qFormat/>
    <w:rsid w:val="005674CC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29">
    <w:name w:val="SNnaloga_29"/>
    <w:link w:val="SNnalogaZnak8"/>
    <w:rsid w:val="005674CC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nalogaZnak8">
    <w:name w:val="SNnaloga Znak_8"/>
    <w:link w:val="SNnaloga29"/>
    <w:rsid w:val="005674CC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MCQ4">
    <w:name w:val="MCQ_4"/>
    <w:next w:val="Normal41"/>
    <w:rsid w:val="005674CC"/>
    <w:pPr>
      <w:tabs>
        <w:tab w:val="left" w:pos="284"/>
        <w:tab w:val="left" w:pos="567"/>
        <w:tab w:val="left" w:pos="851"/>
      </w:tabs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38">
    <w:name w:val="točka_38"/>
    <w:rsid w:val="005674CC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40">
    <w:name w:val="naloga_40"/>
    <w:next w:val="Normal42"/>
    <w:rsid w:val="0071358C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42">
    <w:name w:val="Normal_42"/>
    <w:qFormat/>
    <w:rsid w:val="0071358C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30">
    <w:name w:val="SNnaloga_30"/>
    <w:rsid w:val="0071358C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39">
    <w:name w:val="točka_39"/>
    <w:rsid w:val="0071358C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41">
    <w:name w:val="naloga_41"/>
    <w:next w:val="Normal43"/>
    <w:rsid w:val="0071358C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43">
    <w:name w:val="Normal_43"/>
    <w:qFormat/>
    <w:rsid w:val="0071358C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vprasanje30">
    <w:name w:val="SNvprasanje_30"/>
    <w:rsid w:val="0071358C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Levo1">
    <w:name w:val="SNpolcrta + Levo_1"/>
    <w:basedOn w:val="Normal43"/>
    <w:next w:val="Normal43"/>
    <w:rsid w:val="0071358C"/>
    <w:pPr>
      <w:tabs>
        <w:tab w:val="left" w:leader="underscore" w:pos="5670"/>
      </w:tabs>
      <w:spacing w:before="120" w:line="240" w:lineRule="auto"/>
      <w:ind w:left="284"/>
    </w:pPr>
    <w:rPr>
      <w:rFonts w:ascii="Times New Roman" w:eastAsia="Times New Roman" w:hAnsi="Times New Roman"/>
      <w:sz w:val="24"/>
      <w:szCs w:val="20"/>
      <w:lang w:eastAsia="sl-SI"/>
    </w:rPr>
  </w:style>
  <w:style w:type="paragraph" w:customStyle="1" w:styleId="toka40">
    <w:name w:val="točka_40"/>
    <w:rsid w:val="0071358C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styleId="Glava">
    <w:name w:val="header"/>
    <w:basedOn w:val="Navaden"/>
    <w:link w:val="GlavaZnak"/>
    <w:uiPriority w:val="99"/>
    <w:unhideWhenUsed/>
    <w:rsid w:val="007204F4"/>
    <w:pPr>
      <w:tabs>
        <w:tab w:val="center" w:pos="4536"/>
        <w:tab w:val="right" w:pos="9072"/>
      </w:tabs>
    </w:pPr>
  </w:style>
  <w:style w:type="character" w:customStyle="1" w:styleId="GlavaZnak">
    <w:name w:val="Glava Znak"/>
    <w:basedOn w:val="Privzetapisavaodstavka"/>
    <w:link w:val="Glava"/>
    <w:uiPriority w:val="99"/>
    <w:rsid w:val="007204F4"/>
    <w:rPr>
      <w:rFonts w:ascii="Times New Roman" w:eastAsia="Times New Roman" w:hAnsi="Times New Roman" w:cs="Times New Roman"/>
      <w:sz w:val="24"/>
      <w:szCs w:val="24"/>
      <w:lang w:eastAsia="sl-SI"/>
    </w:rPr>
  </w:style>
  <w:style w:type="paragraph" w:customStyle="1" w:styleId="naloga35">
    <w:name w:val="naloga_35"/>
    <w:next w:val="Normal37"/>
    <w:rsid w:val="00B3074D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37">
    <w:name w:val="Normal_37"/>
    <w:qFormat/>
    <w:rsid w:val="00B3074D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25">
    <w:name w:val="SNnaloga_25"/>
    <w:link w:val="SNnalogaZnak4"/>
    <w:rsid w:val="00B3074D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nalogaZnak4">
    <w:name w:val="SNnaloga Znak_4"/>
    <w:link w:val="SNnaloga25"/>
    <w:rsid w:val="00B3074D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34">
    <w:name w:val="točka_34"/>
    <w:rsid w:val="00B3074D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36">
    <w:name w:val="naloga_36"/>
    <w:next w:val="Navaden"/>
    <w:rsid w:val="00B3074D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aloga42">
    <w:name w:val="naloga_42"/>
    <w:next w:val="Normal44"/>
    <w:rsid w:val="008F77B4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44">
    <w:name w:val="Normal_44"/>
    <w:qFormat/>
    <w:rsid w:val="008F77B4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31">
    <w:name w:val="SNnaloga_31"/>
    <w:rsid w:val="008F77B4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Footer8">
    <w:name w:val="Footer_8"/>
    <w:link w:val="FooterChar8"/>
    <w:rsid w:val="008F77B4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16"/>
      <w:szCs w:val="20"/>
      <w:lang w:eastAsia="sl-SI"/>
    </w:rPr>
  </w:style>
  <w:style w:type="character" w:customStyle="1" w:styleId="FooterChar8">
    <w:name w:val="Footer Char_8"/>
    <w:link w:val="Footer8"/>
    <w:rsid w:val="008F77B4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41">
    <w:name w:val="točka_41"/>
    <w:rsid w:val="008F77B4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43">
    <w:name w:val="naloga_43"/>
    <w:next w:val="Normal45"/>
    <w:rsid w:val="00085EDA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45">
    <w:name w:val="Normal_45"/>
    <w:qFormat/>
    <w:rsid w:val="00085EDA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32">
    <w:name w:val="SNnaloga_32"/>
    <w:rsid w:val="00085EDA"/>
    <w:pPr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31">
    <w:name w:val="SNvprasanje_31"/>
    <w:rsid w:val="00085EDA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10">
    <w:name w:val="SNpolcrta_10"/>
    <w:rsid w:val="00085EDA"/>
    <w:pPr>
      <w:tabs>
        <w:tab w:val="left" w:leader="underscore" w:pos="4536"/>
      </w:tabs>
      <w:spacing w:before="120" w:after="20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42">
    <w:name w:val="točka_42"/>
    <w:rsid w:val="00085EDA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46">
    <w:name w:val="naloga_46"/>
    <w:next w:val="Normal48"/>
    <w:rsid w:val="00085EDA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48">
    <w:name w:val="Normal_48"/>
    <w:qFormat/>
    <w:rsid w:val="00085EDA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120">
    <w:name w:val="SNvprasanje1_2"/>
    <w:basedOn w:val="SNvprasanje34"/>
    <w:next w:val="Normal48"/>
    <w:rsid w:val="00085EDA"/>
    <w:pPr>
      <w:spacing w:after="120"/>
    </w:pPr>
  </w:style>
  <w:style w:type="paragraph" w:customStyle="1" w:styleId="SNvprasanje34">
    <w:name w:val="SNvprasanje_34"/>
    <w:rsid w:val="00085EDA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Levo2">
    <w:name w:val="SNpolcrta + Levo_2"/>
    <w:basedOn w:val="Normal48"/>
    <w:next w:val="Normal48"/>
    <w:rsid w:val="00085EDA"/>
    <w:pPr>
      <w:tabs>
        <w:tab w:val="left" w:leader="underscore" w:pos="5670"/>
      </w:tabs>
      <w:overflowPunct/>
      <w:autoSpaceDE/>
      <w:autoSpaceDN/>
      <w:adjustRightInd/>
      <w:spacing w:before="120" w:after="200"/>
      <w:ind w:left="284"/>
      <w:textAlignment w:val="auto"/>
    </w:pPr>
  </w:style>
  <w:style w:type="paragraph" w:customStyle="1" w:styleId="toka45">
    <w:name w:val="točka_45"/>
    <w:rsid w:val="00085EDA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52">
    <w:name w:val="naloga_52"/>
    <w:next w:val="Normal54"/>
    <w:rsid w:val="00085EDA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54">
    <w:name w:val="Normal_54"/>
    <w:qFormat/>
    <w:rsid w:val="00085EDA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naloga40">
    <w:name w:val="SNnaloga_40"/>
    <w:rsid w:val="00085EDA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MCQ5">
    <w:name w:val="MCQ_5"/>
    <w:next w:val="Normal54"/>
    <w:rsid w:val="00085EDA"/>
    <w:pPr>
      <w:tabs>
        <w:tab w:val="left" w:pos="284"/>
        <w:tab w:val="left" w:pos="567"/>
        <w:tab w:val="left" w:pos="851"/>
      </w:tabs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51">
    <w:name w:val="točka_51"/>
    <w:rsid w:val="00085EDA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53">
    <w:name w:val="naloga_53"/>
    <w:next w:val="Navaden"/>
    <w:rsid w:val="00085EDA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9Vpraanje2">
    <w:name w:val="9 Vprašanje_2"/>
    <w:next w:val="Normal60"/>
    <w:qFormat/>
    <w:rsid w:val="00085EDA"/>
    <w:pPr>
      <w:spacing w:after="120" w:line="240" w:lineRule="auto"/>
      <w:ind w:left="425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Normal60">
    <w:name w:val="Normal_60"/>
    <w:qFormat/>
    <w:rsid w:val="00085EDA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Cs w:val="20"/>
      <w:lang w:eastAsia="sl-SI"/>
    </w:rPr>
  </w:style>
  <w:style w:type="paragraph" w:customStyle="1" w:styleId="9Izbirnenaloge2">
    <w:name w:val="9 Izbirne naloge_2"/>
    <w:qFormat/>
    <w:rsid w:val="00085EDA"/>
    <w:pPr>
      <w:spacing w:after="180" w:line="240" w:lineRule="auto"/>
      <w:ind w:left="850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9Vpraanje3">
    <w:name w:val="9 Vprašanje_3"/>
    <w:next w:val="Normal61"/>
    <w:qFormat/>
    <w:rsid w:val="00085EDA"/>
    <w:pPr>
      <w:spacing w:after="120" w:line="240" w:lineRule="auto"/>
      <w:ind w:left="425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Normal61">
    <w:name w:val="Normal_61"/>
    <w:qFormat/>
    <w:rsid w:val="00085EDA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Cs w:val="20"/>
      <w:lang w:eastAsia="sl-SI"/>
    </w:rPr>
  </w:style>
  <w:style w:type="paragraph" w:customStyle="1" w:styleId="9Izbirnenaloge3">
    <w:name w:val="9 Izbirne naloge_3"/>
    <w:qFormat/>
    <w:rsid w:val="00085EDA"/>
    <w:pPr>
      <w:spacing w:after="180" w:line="240" w:lineRule="auto"/>
      <w:ind w:left="850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9Toke3">
    <w:name w:val="9 Točke_3"/>
    <w:next w:val="Normal61"/>
    <w:qFormat/>
    <w:rsid w:val="00085EDA"/>
    <w:pPr>
      <w:spacing w:before="60" w:after="60" w:line="240" w:lineRule="auto"/>
      <w:jc w:val="center"/>
    </w:pPr>
    <w:rPr>
      <w:rFonts w:ascii="Arial" w:eastAsia="Times New Roman" w:hAnsi="Arial" w:cs="Times New Roman"/>
      <w:szCs w:val="20"/>
      <w:lang w:eastAsia="sl-SI"/>
    </w:rPr>
  </w:style>
  <w:style w:type="table" w:styleId="Tabelamrea">
    <w:name w:val="Table Grid"/>
    <w:basedOn w:val="Navadnatabela"/>
    <w:uiPriority w:val="39"/>
    <w:rsid w:val="00085E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aloga0">
    <w:name w:val="naloga_0"/>
    <w:next w:val="Normal2"/>
    <w:rsid w:val="001F06FF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2">
    <w:name w:val="Normal_2"/>
    <w:qFormat/>
    <w:rsid w:val="001F06FF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0">
    <w:name w:val="SNnaloga_0"/>
    <w:rsid w:val="001F06FF"/>
    <w:pPr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0">
    <w:name w:val="SNvprasanje_0"/>
    <w:rsid w:val="001F06FF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">
    <w:name w:val="SNpolcrta"/>
    <w:rsid w:val="001F06FF"/>
    <w:pPr>
      <w:tabs>
        <w:tab w:val="left" w:leader="underscore" w:pos="5670"/>
      </w:tabs>
      <w:spacing w:before="120" w:after="20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0">
    <w:name w:val="točka_0"/>
    <w:rsid w:val="001F06FF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2.wmf"/><Relationship Id="rId84" Type="http://schemas.openxmlformats.org/officeDocument/2006/relationships/image" Target="media/image40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4.wmf"/><Relationship Id="rId133" Type="http://schemas.openxmlformats.org/officeDocument/2006/relationships/oleObject" Target="embeddings/oleObject64.bin"/><Relationship Id="rId138" Type="http://schemas.openxmlformats.org/officeDocument/2006/relationships/image" Target="media/image67.wmf"/><Relationship Id="rId154" Type="http://schemas.openxmlformats.org/officeDocument/2006/relationships/image" Target="media/image75.wmf"/><Relationship Id="rId159" Type="http://schemas.openxmlformats.org/officeDocument/2006/relationships/oleObject" Target="embeddings/oleObject77.bin"/><Relationship Id="rId175" Type="http://schemas.openxmlformats.org/officeDocument/2006/relationships/oleObject" Target="embeddings/oleObject85.bin"/><Relationship Id="rId170" Type="http://schemas.openxmlformats.org/officeDocument/2006/relationships/image" Target="media/image83.wmf"/><Relationship Id="rId191" Type="http://schemas.openxmlformats.org/officeDocument/2006/relationships/footer" Target="footer1.xml"/><Relationship Id="rId16" Type="http://schemas.openxmlformats.org/officeDocument/2006/relationships/image" Target="media/image6.w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32" Type="http://schemas.openxmlformats.org/officeDocument/2006/relationships/image" Target="media/image13.emf"/><Relationship Id="rId37" Type="http://schemas.openxmlformats.org/officeDocument/2006/relationships/oleObject" Target="embeddings/oleObject17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wmf"/><Relationship Id="rId74" Type="http://schemas.openxmlformats.org/officeDocument/2006/relationships/image" Target="media/image35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59.bin"/><Relationship Id="rId128" Type="http://schemas.openxmlformats.org/officeDocument/2006/relationships/image" Target="media/image62.wmf"/><Relationship Id="rId144" Type="http://schemas.openxmlformats.org/officeDocument/2006/relationships/image" Target="media/image70.wmf"/><Relationship Id="rId149" Type="http://schemas.openxmlformats.org/officeDocument/2006/relationships/oleObject" Target="embeddings/oleObject72.bin"/><Relationship Id="rId5" Type="http://schemas.openxmlformats.org/officeDocument/2006/relationships/endnotes" Target="endnotes.xml"/><Relationship Id="rId90" Type="http://schemas.openxmlformats.org/officeDocument/2006/relationships/image" Target="media/image43.wmf"/><Relationship Id="rId95" Type="http://schemas.openxmlformats.org/officeDocument/2006/relationships/oleObject" Target="embeddings/oleObject45.bin"/><Relationship Id="rId160" Type="http://schemas.openxmlformats.org/officeDocument/2006/relationships/image" Target="media/image78.wmf"/><Relationship Id="rId165" Type="http://schemas.openxmlformats.org/officeDocument/2006/relationships/oleObject" Target="embeddings/oleObject80.bin"/><Relationship Id="rId181" Type="http://schemas.openxmlformats.org/officeDocument/2006/relationships/oleObject" Target="embeddings/oleObject88.bin"/><Relationship Id="rId186" Type="http://schemas.openxmlformats.org/officeDocument/2006/relationships/image" Target="media/image91.wmf"/><Relationship Id="rId22" Type="http://schemas.openxmlformats.org/officeDocument/2006/relationships/image" Target="media/image9.wmf"/><Relationship Id="rId27" Type="http://schemas.openxmlformats.org/officeDocument/2006/relationships/oleObject" Target="embeddings/oleObject12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18" Type="http://schemas.openxmlformats.org/officeDocument/2006/relationships/image" Target="media/image57.wmf"/><Relationship Id="rId134" Type="http://schemas.openxmlformats.org/officeDocument/2006/relationships/image" Target="media/image65.wmf"/><Relationship Id="rId139" Type="http://schemas.openxmlformats.org/officeDocument/2006/relationships/oleObject" Target="embeddings/oleObject67.bin"/><Relationship Id="rId80" Type="http://schemas.openxmlformats.org/officeDocument/2006/relationships/image" Target="media/image38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3.wmf"/><Relationship Id="rId155" Type="http://schemas.openxmlformats.org/officeDocument/2006/relationships/oleObject" Target="embeddings/oleObject75.bin"/><Relationship Id="rId171" Type="http://schemas.openxmlformats.org/officeDocument/2006/relationships/oleObject" Target="embeddings/oleObject83.bin"/><Relationship Id="rId176" Type="http://schemas.openxmlformats.org/officeDocument/2006/relationships/image" Target="media/image86.wmf"/><Relationship Id="rId192" Type="http://schemas.openxmlformats.org/officeDocument/2006/relationships/fontTable" Target="fontTable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08" Type="http://schemas.openxmlformats.org/officeDocument/2006/relationships/image" Target="media/image52.wmf"/><Relationship Id="rId124" Type="http://schemas.openxmlformats.org/officeDocument/2006/relationships/image" Target="media/image60.wmf"/><Relationship Id="rId129" Type="http://schemas.openxmlformats.org/officeDocument/2006/relationships/oleObject" Target="embeddings/oleObject62.bin"/><Relationship Id="rId54" Type="http://schemas.openxmlformats.org/officeDocument/2006/relationships/image" Target="media/image25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5.bin"/><Relationship Id="rId91" Type="http://schemas.openxmlformats.org/officeDocument/2006/relationships/oleObject" Target="embeddings/oleObject43.bin"/><Relationship Id="rId96" Type="http://schemas.openxmlformats.org/officeDocument/2006/relationships/image" Target="media/image46.wmf"/><Relationship Id="rId140" Type="http://schemas.openxmlformats.org/officeDocument/2006/relationships/image" Target="media/image68.wmf"/><Relationship Id="rId145" Type="http://schemas.openxmlformats.org/officeDocument/2006/relationships/oleObject" Target="embeddings/oleObject70.bin"/><Relationship Id="rId161" Type="http://schemas.openxmlformats.org/officeDocument/2006/relationships/oleObject" Target="embeddings/oleObject78.bin"/><Relationship Id="rId166" Type="http://schemas.openxmlformats.org/officeDocument/2006/relationships/image" Target="media/image81.wmf"/><Relationship Id="rId182" Type="http://schemas.openxmlformats.org/officeDocument/2006/relationships/image" Target="media/image89.wmf"/><Relationship Id="rId187" Type="http://schemas.openxmlformats.org/officeDocument/2006/relationships/oleObject" Target="embeddings/oleObject91.bin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5.wmf"/><Relationship Id="rId119" Type="http://schemas.openxmlformats.org/officeDocument/2006/relationships/oleObject" Target="embeddings/oleObject57.bin"/><Relationship Id="rId44" Type="http://schemas.openxmlformats.org/officeDocument/2006/relationships/image" Target="media/image20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0.bin"/><Relationship Id="rId81" Type="http://schemas.openxmlformats.org/officeDocument/2006/relationships/oleObject" Target="embeddings/oleObject38.bin"/><Relationship Id="rId86" Type="http://schemas.openxmlformats.org/officeDocument/2006/relationships/image" Target="media/image41.wmf"/><Relationship Id="rId130" Type="http://schemas.openxmlformats.org/officeDocument/2006/relationships/image" Target="media/image63.wmf"/><Relationship Id="rId135" Type="http://schemas.openxmlformats.org/officeDocument/2006/relationships/oleObject" Target="embeddings/oleObject65.bin"/><Relationship Id="rId151" Type="http://schemas.openxmlformats.org/officeDocument/2006/relationships/oleObject" Target="embeddings/oleObject73.bin"/><Relationship Id="rId156" Type="http://schemas.openxmlformats.org/officeDocument/2006/relationships/image" Target="media/image76.wmf"/><Relationship Id="rId177" Type="http://schemas.openxmlformats.org/officeDocument/2006/relationships/oleObject" Target="embeddings/oleObject86.bin"/><Relationship Id="rId172" Type="http://schemas.openxmlformats.org/officeDocument/2006/relationships/image" Target="media/image84.wmf"/><Relationship Id="rId193" Type="http://schemas.openxmlformats.org/officeDocument/2006/relationships/theme" Target="theme/theme1.xml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9" Type="http://schemas.openxmlformats.org/officeDocument/2006/relationships/image" Target="media/image17.emf"/><Relationship Id="rId109" Type="http://schemas.openxmlformats.org/officeDocument/2006/relationships/oleObject" Target="embeddings/oleObject52.bin"/><Relationship Id="rId34" Type="http://schemas.openxmlformats.org/officeDocument/2006/relationships/image" Target="media/image14.emf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50.wmf"/><Relationship Id="rId120" Type="http://schemas.openxmlformats.org/officeDocument/2006/relationships/image" Target="media/image58.wmf"/><Relationship Id="rId125" Type="http://schemas.openxmlformats.org/officeDocument/2006/relationships/oleObject" Target="embeddings/oleObject60.bin"/><Relationship Id="rId141" Type="http://schemas.openxmlformats.org/officeDocument/2006/relationships/oleObject" Target="embeddings/oleObject68.bin"/><Relationship Id="rId146" Type="http://schemas.openxmlformats.org/officeDocument/2006/relationships/image" Target="media/image71.wmf"/><Relationship Id="rId167" Type="http://schemas.openxmlformats.org/officeDocument/2006/relationships/oleObject" Target="embeddings/oleObject81.bin"/><Relationship Id="rId188" Type="http://schemas.openxmlformats.org/officeDocument/2006/relationships/image" Target="media/image92.wmf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4.wmf"/><Relationship Id="rId162" Type="http://schemas.openxmlformats.org/officeDocument/2006/relationships/image" Target="media/image79.wmf"/><Relationship Id="rId183" Type="http://schemas.openxmlformats.org/officeDocument/2006/relationships/oleObject" Target="embeddings/oleObject89.bin"/><Relationship Id="rId2" Type="http://schemas.openxmlformats.org/officeDocument/2006/relationships/settings" Target="settings.xml"/><Relationship Id="rId29" Type="http://schemas.openxmlformats.org/officeDocument/2006/relationships/oleObject" Target="embeddings/oleObject13.bin"/><Relationship Id="rId24" Type="http://schemas.openxmlformats.org/officeDocument/2006/relationships/oleObject" Target="embeddings/oleObject10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3.wmf"/><Relationship Id="rId115" Type="http://schemas.openxmlformats.org/officeDocument/2006/relationships/oleObject" Target="embeddings/oleObject55.bin"/><Relationship Id="rId131" Type="http://schemas.openxmlformats.org/officeDocument/2006/relationships/oleObject" Target="embeddings/oleObject63.bin"/><Relationship Id="rId136" Type="http://schemas.openxmlformats.org/officeDocument/2006/relationships/image" Target="media/image66.wmf"/><Relationship Id="rId157" Type="http://schemas.openxmlformats.org/officeDocument/2006/relationships/oleObject" Target="embeddings/oleObject76.bin"/><Relationship Id="rId178" Type="http://schemas.openxmlformats.org/officeDocument/2006/relationships/image" Target="media/image87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52" Type="http://schemas.openxmlformats.org/officeDocument/2006/relationships/image" Target="media/image74.wmf"/><Relationship Id="rId173" Type="http://schemas.openxmlformats.org/officeDocument/2006/relationships/oleObject" Target="embeddings/oleObject84.bin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image" Target="media/image12.emf"/><Relationship Id="rId35" Type="http://schemas.openxmlformats.org/officeDocument/2006/relationships/oleObject" Target="embeddings/oleObject16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8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1.wmf"/><Relationship Id="rId147" Type="http://schemas.openxmlformats.org/officeDocument/2006/relationships/oleObject" Target="embeddings/oleObject71.bin"/><Relationship Id="rId168" Type="http://schemas.openxmlformats.org/officeDocument/2006/relationships/image" Target="media/image82.wmf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7.wmf"/><Relationship Id="rId121" Type="http://schemas.openxmlformats.org/officeDocument/2006/relationships/oleObject" Target="embeddings/oleObject58.bin"/><Relationship Id="rId142" Type="http://schemas.openxmlformats.org/officeDocument/2006/relationships/image" Target="media/image69.wmf"/><Relationship Id="rId163" Type="http://schemas.openxmlformats.org/officeDocument/2006/relationships/oleObject" Target="embeddings/oleObject79.bin"/><Relationship Id="rId184" Type="http://schemas.openxmlformats.org/officeDocument/2006/relationships/image" Target="media/image90.wmf"/><Relationship Id="rId189" Type="http://schemas.openxmlformats.org/officeDocument/2006/relationships/oleObject" Target="embeddings/oleObject92.bin"/><Relationship Id="rId3" Type="http://schemas.openxmlformats.org/officeDocument/2006/relationships/webSettings" Target="webSettings.xml"/><Relationship Id="rId25" Type="http://schemas.openxmlformats.org/officeDocument/2006/relationships/image" Target="media/image10.wmf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6.wmf"/><Relationship Id="rId137" Type="http://schemas.openxmlformats.org/officeDocument/2006/relationships/oleObject" Target="embeddings/oleObject66.bin"/><Relationship Id="rId158" Type="http://schemas.openxmlformats.org/officeDocument/2006/relationships/image" Target="media/image77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4.wmf"/><Relationship Id="rId153" Type="http://schemas.openxmlformats.org/officeDocument/2006/relationships/oleObject" Target="embeddings/oleObject74.bin"/><Relationship Id="rId174" Type="http://schemas.openxmlformats.org/officeDocument/2006/relationships/image" Target="media/image85.wmf"/><Relationship Id="rId179" Type="http://schemas.openxmlformats.org/officeDocument/2006/relationships/oleObject" Target="embeddings/oleObject87.bin"/><Relationship Id="rId190" Type="http://schemas.openxmlformats.org/officeDocument/2006/relationships/oleObject" Target="embeddings/oleObject93.bin"/><Relationship Id="rId15" Type="http://schemas.openxmlformats.org/officeDocument/2006/relationships/oleObject" Target="embeddings/oleObject5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51.emf"/><Relationship Id="rId127" Type="http://schemas.openxmlformats.org/officeDocument/2006/relationships/oleObject" Target="embeddings/oleObject61.bin"/><Relationship Id="rId10" Type="http://schemas.openxmlformats.org/officeDocument/2006/relationships/image" Target="media/image3.wmf"/><Relationship Id="rId31" Type="http://schemas.openxmlformats.org/officeDocument/2006/relationships/oleObject" Target="embeddings/oleObject14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7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9.wmf"/><Relationship Id="rId143" Type="http://schemas.openxmlformats.org/officeDocument/2006/relationships/oleObject" Target="embeddings/oleObject69.bin"/><Relationship Id="rId148" Type="http://schemas.openxmlformats.org/officeDocument/2006/relationships/image" Target="media/image72.wmf"/><Relationship Id="rId164" Type="http://schemas.openxmlformats.org/officeDocument/2006/relationships/image" Target="media/image80.wmf"/><Relationship Id="rId169" Type="http://schemas.openxmlformats.org/officeDocument/2006/relationships/oleObject" Target="embeddings/oleObject82.bin"/><Relationship Id="rId185" Type="http://schemas.openxmlformats.org/officeDocument/2006/relationships/oleObject" Target="embeddings/oleObject90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80" Type="http://schemas.openxmlformats.org/officeDocument/2006/relationships/image" Target="media/image88.wmf"/><Relationship Id="rId26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isarna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028</Words>
  <Characters>5862</Characters>
  <Application>Microsoft Office Word</Application>
  <DocSecurity>0</DocSecurity>
  <Lines>48</Lines>
  <Paragraphs>13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 r</dc:creator>
  <cp:keywords/>
  <dc:description/>
  <cp:lastModifiedBy>z r</cp:lastModifiedBy>
  <cp:revision>2</cp:revision>
  <dcterms:created xsi:type="dcterms:W3CDTF">2020-03-18T12:03:00Z</dcterms:created>
  <dcterms:modified xsi:type="dcterms:W3CDTF">2020-03-18T12:03:00Z</dcterms:modified>
</cp:coreProperties>
</file>